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4D0F" w:rsidRPr="00AF264A" w:rsidRDefault="00804D0F" w:rsidP="004806AA">
      <w:pPr>
        <w:pStyle w:val="1"/>
      </w:pPr>
      <w:r>
        <w:rPr>
          <w:rFonts w:hint="eastAsia"/>
        </w:rPr>
        <w:t>概述</w:t>
      </w:r>
    </w:p>
    <w:p w:rsidR="006A7D35" w:rsidRDefault="006A7D35" w:rsidP="006A7D35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</w:t>
      </w:r>
    </w:p>
    <w:p w:rsidR="002051B9" w:rsidRDefault="002051B9" w:rsidP="002051B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模块说明</w:t>
      </w:r>
    </w:p>
    <w:p w:rsidR="002051B9" w:rsidRDefault="002051B9" w:rsidP="000256E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功能说明</w:t>
      </w:r>
    </w:p>
    <w:p w:rsidR="002051B9" w:rsidRDefault="002051B9" w:rsidP="002051B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操作流程图</w:t>
      </w:r>
    </w:p>
    <w:p w:rsidR="002051B9" w:rsidRDefault="002051B9" w:rsidP="002051B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备注</w:t>
      </w:r>
    </w:p>
    <w:p w:rsidR="00804D0F" w:rsidRDefault="00804D0F" w:rsidP="004806AA">
      <w:pPr>
        <w:pStyle w:val="1"/>
      </w:pPr>
      <w:r>
        <w:rPr>
          <w:rFonts w:hint="eastAsia"/>
        </w:rPr>
        <w:t>详细说明</w:t>
      </w:r>
    </w:p>
    <w:p w:rsidR="004E4153" w:rsidRDefault="002A6C69" w:rsidP="00525F2A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</w:t>
      </w:r>
    </w:p>
    <w:p w:rsidR="009F2D52" w:rsidRDefault="00525F2A" w:rsidP="00525F2A">
      <w:pPr>
        <w:pStyle w:val="a3"/>
        <w:ind w:left="780" w:firstLineChars="0" w:firstLine="0"/>
      </w:pPr>
      <w:r>
        <w:rPr>
          <w:rFonts w:hint="eastAsia"/>
        </w:rPr>
        <w:t>车库主</w:t>
      </w:r>
      <w:r>
        <w:rPr>
          <w:rFonts w:hint="eastAsia"/>
        </w:rPr>
        <w:t>UI</w:t>
      </w:r>
    </w:p>
    <w:p w:rsidR="00E16087" w:rsidRDefault="002E39BF" w:rsidP="00525F2A">
      <w:pPr>
        <w:pStyle w:val="a3"/>
        <w:ind w:left="780" w:firstLineChars="0" w:firstLine="0"/>
      </w:pPr>
      <w:r>
        <w:object w:dxaOrig="9164" w:dyaOrig="4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22.75pt" o:ole="">
            <v:imagedata r:id="rId9" o:title=""/>
          </v:shape>
          <o:OLEObject Type="Embed" ProgID="Visio.Drawing.11" ShapeID="_x0000_i1025" DrawAspect="Content" ObjectID="_1436587145" r:id="rId10"/>
        </w:object>
      </w:r>
    </w:p>
    <w:p w:rsidR="00E16087" w:rsidRDefault="00682DC7" w:rsidP="00525F2A">
      <w:pPr>
        <w:pStyle w:val="a3"/>
        <w:ind w:left="780" w:firstLineChars="0" w:firstLine="0"/>
      </w:pPr>
      <w:r>
        <w:object w:dxaOrig="7991" w:dyaOrig="4889">
          <v:shape id="_x0000_i1026" type="#_x0000_t75" style="width:399.75pt;height:244.5pt" o:ole="">
            <v:imagedata r:id="rId11" o:title=""/>
          </v:shape>
          <o:OLEObject Type="Embed" ProgID="Visio.Drawing.11" ShapeID="_x0000_i1026" DrawAspect="Content" ObjectID="_1436587146" r:id="rId12"/>
        </w:object>
      </w:r>
    </w:p>
    <w:p w:rsidR="00AA3377" w:rsidRDefault="00AA3377" w:rsidP="00525F2A">
      <w:pPr>
        <w:pStyle w:val="a3"/>
        <w:ind w:left="780" w:firstLineChars="0" w:firstLine="0"/>
      </w:pPr>
      <w:r>
        <w:object w:dxaOrig="10666" w:dyaOrig="4749">
          <v:shape id="_x0000_i1027" type="#_x0000_t75" style="width:414.75pt;height:184.5pt" o:ole="">
            <v:imagedata r:id="rId13" o:title=""/>
          </v:shape>
          <o:OLEObject Type="Embed" ProgID="Visio.Drawing.11" ShapeID="_x0000_i1027" DrawAspect="Content" ObjectID="_1436587147" r:id="rId14"/>
        </w:object>
      </w:r>
    </w:p>
    <w:p w:rsidR="00525F2A" w:rsidRDefault="00525F2A" w:rsidP="00525F2A">
      <w:pPr>
        <w:pStyle w:val="a3"/>
        <w:ind w:left="780" w:firstLineChars="0" w:firstLine="0"/>
      </w:pPr>
      <w:r>
        <w:rPr>
          <w:rFonts w:hint="eastAsia"/>
        </w:rPr>
        <w:t>开车位</w:t>
      </w:r>
    </w:p>
    <w:p w:rsidR="00525F2A" w:rsidRDefault="00525F2A" w:rsidP="00525F2A">
      <w:pPr>
        <w:pStyle w:val="a3"/>
        <w:ind w:left="780" w:firstLineChars="0" w:firstLine="0"/>
      </w:pPr>
      <w:r>
        <w:object w:dxaOrig="3060" w:dyaOrig="1442">
          <v:shape id="_x0000_i1028" type="#_x0000_t75" style="width:153pt;height:1in" o:ole="">
            <v:imagedata r:id="rId15" o:title=""/>
          </v:shape>
          <o:OLEObject Type="Embed" ProgID="Visio.Drawing.11" ShapeID="_x0000_i1028" DrawAspect="Content" ObjectID="_1436587148" r:id="rId16"/>
        </w:object>
      </w:r>
    </w:p>
    <w:p w:rsidR="00525F2A" w:rsidRDefault="00525F2A" w:rsidP="00525F2A">
      <w:pPr>
        <w:pStyle w:val="a3"/>
        <w:ind w:left="780" w:firstLineChars="0" w:firstLine="0"/>
      </w:pPr>
      <w:r>
        <w:rPr>
          <w:rFonts w:hint="eastAsia"/>
        </w:rPr>
        <w:t>车模</w:t>
      </w:r>
    </w:p>
    <w:p w:rsidR="009972E1" w:rsidRDefault="00AA3377" w:rsidP="00525F2A">
      <w:pPr>
        <w:pStyle w:val="a3"/>
        <w:ind w:left="780" w:firstLineChars="0" w:firstLine="0"/>
      </w:pPr>
      <w:r>
        <w:object w:dxaOrig="4697" w:dyaOrig="2381">
          <v:shape id="_x0000_i1029" type="#_x0000_t75" style="width:234.75pt;height:119.25pt" o:ole="">
            <v:imagedata r:id="rId17" o:title=""/>
          </v:shape>
          <o:OLEObject Type="Embed" ProgID="Visio.Drawing.11" ShapeID="_x0000_i1029" DrawAspect="Content" ObjectID="_1436587149" r:id="rId18"/>
        </w:object>
      </w:r>
    </w:p>
    <w:p w:rsidR="00525F2A" w:rsidRPr="00525F2A" w:rsidRDefault="00525F2A" w:rsidP="002E13F8">
      <w:pPr>
        <w:pStyle w:val="a3"/>
        <w:ind w:left="780" w:firstLineChars="0" w:firstLine="0"/>
        <w:rPr>
          <w:b/>
        </w:rPr>
      </w:pPr>
    </w:p>
    <w:p w:rsidR="00264E12" w:rsidRDefault="00C06ED7" w:rsidP="00671547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模块说明</w:t>
      </w:r>
    </w:p>
    <w:p w:rsidR="00DD1E27" w:rsidRDefault="00A47EE2" w:rsidP="009E29A5">
      <w:pPr>
        <w:pStyle w:val="a3"/>
        <w:ind w:left="780" w:firstLineChars="0" w:firstLine="0"/>
      </w:pPr>
      <w:r>
        <w:rPr>
          <w:rFonts w:hint="eastAsia"/>
        </w:rPr>
        <w:t>此模块</w:t>
      </w:r>
      <w:r w:rsidR="00C37257">
        <w:rPr>
          <w:rFonts w:hint="eastAsia"/>
        </w:rPr>
        <w:t>是</w:t>
      </w:r>
      <w:r>
        <w:rPr>
          <w:rFonts w:hint="eastAsia"/>
        </w:rPr>
        <w:t>详细显示玩家所有的车及车的详细信息</w:t>
      </w:r>
      <w:r w:rsidR="00DF4F21">
        <w:rPr>
          <w:rFonts w:hint="eastAsia"/>
        </w:rPr>
        <w:t>和</w:t>
      </w:r>
      <w:r w:rsidR="0064090F">
        <w:rPr>
          <w:rFonts w:hint="eastAsia"/>
        </w:rPr>
        <w:t>使用</w:t>
      </w:r>
      <w:r w:rsidR="003A58A9">
        <w:rPr>
          <w:rFonts w:hint="eastAsia"/>
        </w:rPr>
        <w:t>功能</w:t>
      </w:r>
    </w:p>
    <w:p w:rsidR="00DD1E27" w:rsidRDefault="004A35E4" w:rsidP="004A35E4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强化：提高车的加成属性</w:t>
      </w:r>
    </w:p>
    <w:p w:rsidR="004A35E4" w:rsidRDefault="004A35E4" w:rsidP="004A35E4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改进：</w:t>
      </w:r>
      <w:r w:rsidR="001217B7">
        <w:rPr>
          <w:rFonts w:hint="eastAsia"/>
        </w:rPr>
        <w:t>改变车的类型、</w:t>
      </w:r>
      <w:r>
        <w:rPr>
          <w:rFonts w:hint="eastAsia"/>
        </w:rPr>
        <w:t>系数和基础属性</w:t>
      </w:r>
    </w:p>
    <w:p w:rsidR="00BD03D5" w:rsidRDefault="00BD03D5" w:rsidP="004A35E4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保养：</w:t>
      </w:r>
      <w:r w:rsidR="00541AE7">
        <w:rPr>
          <w:rFonts w:hint="eastAsia"/>
        </w:rPr>
        <w:t>比赛过程中因会到损伤，通过保养来</w:t>
      </w:r>
      <w:r w:rsidR="00BE46A6">
        <w:rPr>
          <w:rFonts w:hint="eastAsia"/>
        </w:rPr>
        <w:t>保持</w:t>
      </w:r>
      <w:r>
        <w:rPr>
          <w:rFonts w:hint="eastAsia"/>
        </w:rPr>
        <w:t>车的性能发挥</w:t>
      </w:r>
    </w:p>
    <w:p w:rsidR="00F4666A" w:rsidRDefault="002E0AF8" w:rsidP="004A35E4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出售：空闲的车可以出售给</w:t>
      </w:r>
      <w:r w:rsidR="007626A0">
        <w:rPr>
          <w:rFonts w:hint="eastAsia"/>
        </w:rPr>
        <w:t>系统，</w:t>
      </w:r>
      <w:r w:rsidR="00F4666A">
        <w:rPr>
          <w:rFonts w:hint="eastAsia"/>
        </w:rPr>
        <w:t>使用中的车不可以出售</w:t>
      </w:r>
    </w:p>
    <w:p w:rsidR="00DF40C4" w:rsidRDefault="00DF40C4" w:rsidP="004A35E4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展示：根据展示条件，符合展示的车可以出展，从而获得奖励</w:t>
      </w:r>
      <w:r w:rsidR="00865A06">
        <w:rPr>
          <w:rFonts w:hint="eastAsia"/>
        </w:rPr>
        <w:t>，展示</w:t>
      </w:r>
      <w:r w:rsidR="00072E3B">
        <w:rPr>
          <w:rFonts w:hint="eastAsia"/>
        </w:rPr>
        <w:t>时，雇佣高级车模，可以获得更多的奖励</w:t>
      </w:r>
    </w:p>
    <w:p w:rsidR="007D7D5F" w:rsidRPr="00DD1E27" w:rsidRDefault="007D7D5F" w:rsidP="004A35E4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使用：在车库中的车可以任意使用</w:t>
      </w:r>
      <w:r w:rsidR="006E069E">
        <w:rPr>
          <w:rFonts w:hint="eastAsia"/>
        </w:rPr>
        <w:t>。</w:t>
      </w:r>
    </w:p>
    <w:p w:rsidR="002051B9" w:rsidRDefault="002051B9" w:rsidP="002051B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功能说明</w:t>
      </w:r>
    </w:p>
    <w:p w:rsidR="00F2366B" w:rsidRDefault="00A16B88" w:rsidP="00F2366B">
      <w:pPr>
        <w:pStyle w:val="a3"/>
        <w:numPr>
          <w:ilvl w:val="0"/>
          <w:numId w:val="30"/>
        </w:numPr>
        <w:ind w:firstLineChars="0"/>
        <w:rPr>
          <w:rFonts w:hint="eastAsia"/>
        </w:rPr>
      </w:pPr>
      <w:r>
        <w:rPr>
          <w:rFonts w:hint="eastAsia"/>
        </w:rPr>
        <w:t>车的列表：</w:t>
      </w:r>
    </w:p>
    <w:p w:rsidR="00A16B88" w:rsidRDefault="00007127" w:rsidP="00F2366B">
      <w:pPr>
        <w:pStyle w:val="a3"/>
        <w:numPr>
          <w:ilvl w:val="0"/>
          <w:numId w:val="39"/>
        </w:numPr>
        <w:ind w:firstLineChars="0"/>
      </w:pPr>
      <w:r>
        <w:rPr>
          <w:rFonts w:hint="eastAsia"/>
        </w:rPr>
        <w:t>显示规则：车的标志，名称，强化等级，使用状态</w:t>
      </w:r>
    </w:p>
    <w:p w:rsidR="00261C12" w:rsidRDefault="00007127" w:rsidP="00F2366B">
      <w:pPr>
        <w:pStyle w:val="a3"/>
        <w:numPr>
          <w:ilvl w:val="0"/>
          <w:numId w:val="39"/>
        </w:numPr>
        <w:ind w:firstLineChars="0"/>
      </w:pPr>
      <w:r>
        <w:rPr>
          <w:rFonts w:hint="eastAsia"/>
        </w:rPr>
        <w:t>打开车库界面时，列表中显示并选中正在使用的车，鼠标移上列表其中一个车，</w:t>
      </w:r>
      <w:bookmarkStart w:id="0" w:name="_GoBack"/>
      <w:bookmarkEnd w:id="0"/>
      <w:r>
        <w:rPr>
          <w:rFonts w:hint="eastAsia"/>
        </w:rPr>
        <w:t>都会有选中的效果，</w:t>
      </w:r>
      <w:r>
        <w:rPr>
          <w:rFonts w:hint="eastAsia"/>
        </w:rPr>
        <w:t>Tips</w:t>
      </w:r>
      <w:r>
        <w:rPr>
          <w:rFonts w:hint="eastAsia"/>
        </w:rPr>
        <w:t>显示车的基本信息：车的标志，强化等级，使用状态，基本属性等。</w:t>
      </w:r>
    </w:p>
    <w:p w:rsidR="00261C12" w:rsidRDefault="00261C12" w:rsidP="00261C12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基本信息显示</w:t>
      </w:r>
    </w:p>
    <w:p w:rsidR="00B969AC" w:rsidRDefault="008E2095" w:rsidP="008E2095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动态车模，车的标志，使用状态，车的系数，车的强化等级</w:t>
      </w:r>
      <w:r w:rsidR="00F73587">
        <w:rPr>
          <w:rFonts w:hint="eastAsia"/>
        </w:rPr>
        <w:t>，</w:t>
      </w:r>
      <w:r w:rsidR="00274856">
        <w:rPr>
          <w:rFonts w:hint="eastAsia"/>
        </w:rPr>
        <w:t>车的损伤度，车的基本属性，</w:t>
      </w:r>
    </w:p>
    <w:p w:rsidR="00274856" w:rsidRDefault="00274856" w:rsidP="008E2095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按钮：展示</w:t>
      </w:r>
      <w:r>
        <w:rPr>
          <w:rFonts w:hint="eastAsia"/>
        </w:rPr>
        <w:t>/</w:t>
      </w:r>
      <w:r>
        <w:rPr>
          <w:rFonts w:hint="eastAsia"/>
        </w:rPr>
        <w:t>退展、改进、强化、保养、出售、使用</w:t>
      </w:r>
      <w:r w:rsidR="004C5A96">
        <w:rPr>
          <w:rFonts w:hint="eastAsia"/>
        </w:rPr>
        <w:t>、</w:t>
      </w:r>
    </w:p>
    <w:p w:rsidR="003D4340" w:rsidRDefault="003D4340" w:rsidP="003D4340">
      <w:pPr>
        <w:pStyle w:val="a3"/>
        <w:ind w:left="1620" w:firstLineChars="0" w:firstLine="0"/>
      </w:pPr>
      <w:r>
        <w:rPr>
          <w:rFonts w:hint="eastAsia"/>
        </w:rPr>
        <w:t>是否展示中：是</w:t>
      </w:r>
      <w:r>
        <w:sym w:font="Wingdings" w:char="F0E0"/>
      </w:r>
      <w:r>
        <w:rPr>
          <w:rFonts w:hint="eastAsia"/>
        </w:rPr>
        <w:t>显示退展，否</w:t>
      </w:r>
      <w:r>
        <w:sym w:font="Wingdings" w:char="F0E0"/>
      </w:r>
      <w:r>
        <w:rPr>
          <w:rFonts w:hint="eastAsia"/>
        </w:rPr>
        <w:t>展示</w:t>
      </w:r>
    </w:p>
    <w:p w:rsidR="003D4340" w:rsidRPr="00261C12" w:rsidRDefault="009A3633" w:rsidP="003A1B2F">
      <w:pPr>
        <w:pStyle w:val="a3"/>
        <w:ind w:left="1620" w:firstLineChars="0" w:firstLine="0"/>
      </w:pPr>
      <w:r>
        <w:rPr>
          <w:rFonts w:hint="eastAsia"/>
        </w:rPr>
        <w:t>点击展示和改进：分别弹出车模和改进界面</w:t>
      </w:r>
    </w:p>
    <w:p w:rsidR="007814D3" w:rsidRDefault="007814D3" w:rsidP="007814D3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强化</w:t>
      </w:r>
    </w:p>
    <w:p w:rsidR="001A5397" w:rsidRDefault="001A5397" w:rsidP="001A5397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目的是</w:t>
      </w:r>
      <w:r w:rsidR="0088451D">
        <w:rPr>
          <w:rFonts w:hint="eastAsia"/>
        </w:rPr>
        <w:t>提高</w:t>
      </w:r>
      <w:r>
        <w:rPr>
          <w:rFonts w:hint="eastAsia"/>
        </w:rPr>
        <w:t>车的加成属性</w:t>
      </w:r>
    </w:p>
    <w:p w:rsidR="001A5397" w:rsidRDefault="001A5397" w:rsidP="001A5397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消耗的物品：魅力值</w:t>
      </w:r>
      <w:r>
        <w:rPr>
          <w:rFonts w:hint="eastAsia"/>
        </w:rPr>
        <w:t>+</w:t>
      </w:r>
      <w:r>
        <w:rPr>
          <w:rFonts w:hint="eastAsia"/>
        </w:rPr>
        <w:t>吉祥星（可选择）</w:t>
      </w:r>
    </w:p>
    <w:p w:rsidR="00F93BD7" w:rsidRDefault="00F93BD7" w:rsidP="001A5397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强化有概率</w:t>
      </w:r>
      <w:r w:rsidR="00084404">
        <w:rPr>
          <w:rFonts w:hint="eastAsia"/>
        </w:rPr>
        <w:t>的成功</w:t>
      </w:r>
      <w:r>
        <w:rPr>
          <w:rFonts w:hint="eastAsia"/>
        </w:rPr>
        <w:t>（成功率）</w:t>
      </w:r>
      <w:r w:rsidR="00A75CA7">
        <w:rPr>
          <w:rFonts w:hint="eastAsia"/>
        </w:rPr>
        <w:t>，可以通过使用吉祥星来提高</w:t>
      </w:r>
      <w:r w:rsidR="00155459">
        <w:rPr>
          <w:rFonts w:hint="eastAsia"/>
        </w:rPr>
        <w:t>强化</w:t>
      </w:r>
      <w:r w:rsidR="00A75CA7">
        <w:rPr>
          <w:rFonts w:hint="eastAsia"/>
        </w:rPr>
        <w:t>成功率</w:t>
      </w:r>
    </w:p>
    <w:p w:rsidR="00397BC4" w:rsidRDefault="00397BC4" w:rsidP="001A5397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强化的最高等级，暂时定为</w:t>
      </w:r>
      <w:r>
        <w:rPr>
          <w:rFonts w:hint="eastAsia"/>
        </w:rPr>
        <w:t>100</w:t>
      </w:r>
      <w:r>
        <w:rPr>
          <w:rFonts w:hint="eastAsia"/>
        </w:rPr>
        <w:t>级</w:t>
      </w:r>
      <w:r w:rsidR="00084404">
        <w:rPr>
          <w:rFonts w:hint="eastAsia"/>
        </w:rPr>
        <w:t>，每一等级所需要的魅力值和成功率都不同。</w:t>
      </w:r>
    </w:p>
    <w:p w:rsidR="00AC363B" w:rsidRDefault="00AC363B" w:rsidP="001A5397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魅力值是否满足强化：不满足强化则提示魅力值不足，不可以强化</w:t>
      </w:r>
      <w:r w:rsidR="00BB210D">
        <w:rPr>
          <w:rFonts w:hint="eastAsia"/>
        </w:rPr>
        <w:t>；满足则</w:t>
      </w:r>
      <w:r w:rsidR="00C16821">
        <w:rPr>
          <w:rFonts w:hint="eastAsia"/>
        </w:rPr>
        <w:t>进行强化</w:t>
      </w:r>
    </w:p>
    <w:p w:rsidR="0088451D" w:rsidRDefault="003A1B2F" w:rsidP="001A5397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是否选中吉祥星进行强化</w:t>
      </w:r>
    </w:p>
    <w:p w:rsidR="00223E21" w:rsidRDefault="00223E21" w:rsidP="00223E21">
      <w:pPr>
        <w:pStyle w:val="a3"/>
        <w:numPr>
          <w:ilvl w:val="0"/>
          <w:numId w:val="26"/>
        </w:numPr>
        <w:ind w:firstLineChars="0"/>
      </w:pPr>
      <w:r w:rsidRPr="005A2702">
        <w:rPr>
          <w:rFonts w:hint="eastAsia"/>
          <w:color w:val="FF0000"/>
        </w:rPr>
        <w:t>选择使用</w:t>
      </w:r>
      <w:r w:rsidR="00AC363B" w:rsidRPr="00AC363B">
        <w:rPr>
          <w:rFonts w:hint="eastAsia"/>
          <w:color w:val="FF0000"/>
        </w:rPr>
        <w:t>吉祥星</w:t>
      </w:r>
      <w:r>
        <w:rPr>
          <w:rFonts w:hint="eastAsia"/>
        </w:rPr>
        <w:t>：</w:t>
      </w:r>
    </w:p>
    <w:p w:rsidR="00223E21" w:rsidRDefault="00890CE1" w:rsidP="00223E21">
      <w:pPr>
        <w:pStyle w:val="a3"/>
        <w:ind w:left="1494" w:firstLineChars="0" w:firstLine="0"/>
      </w:pPr>
      <w:r>
        <w:rPr>
          <w:rFonts w:hint="eastAsia"/>
        </w:rPr>
        <w:t>每次打开强化面板，系统默认选中“使用吉祥星</w:t>
      </w:r>
      <w:r w:rsidR="00223E21">
        <w:rPr>
          <w:rFonts w:hint="eastAsia"/>
        </w:rPr>
        <w:t>”</w:t>
      </w:r>
    </w:p>
    <w:p w:rsidR="00223E21" w:rsidRDefault="0017138D" w:rsidP="00223E21">
      <w:pPr>
        <w:pStyle w:val="a3"/>
        <w:ind w:left="1494" w:firstLineChars="0" w:firstLine="0"/>
      </w:pPr>
      <w:r>
        <w:rPr>
          <w:rFonts w:hint="eastAsia"/>
        </w:rPr>
        <w:t>系统通过玩家吉祥星</w:t>
      </w:r>
      <w:r w:rsidR="00223E21">
        <w:rPr>
          <w:rFonts w:hint="eastAsia"/>
        </w:rPr>
        <w:t>数量，进行计算，</w:t>
      </w:r>
    </w:p>
    <w:p w:rsidR="00223E21" w:rsidRDefault="00223E21" w:rsidP="00223E21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有足够的幸运草使成功率达到</w:t>
      </w:r>
      <w:r>
        <w:rPr>
          <w:rFonts w:hint="eastAsia"/>
        </w:rPr>
        <w:t>100%</w:t>
      </w:r>
      <w:r>
        <w:rPr>
          <w:rFonts w:hint="eastAsia"/>
        </w:rPr>
        <w:t>时，系统扣除相应的</w:t>
      </w:r>
      <w:r w:rsidR="00AC363B">
        <w:rPr>
          <w:rFonts w:hint="eastAsia"/>
        </w:rPr>
        <w:t>吉祥星</w:t>
      </w:r>
      <w:r>
        <w:rPr>
          <w:rFonts w:hint="eastAsia"/>
        </w:rPr>
        <w:t>数量</w:t>
      </w:r>
    </w:p>
    <w:p w:rsidR="00223E21" w:rsidRPr="006F76A3" w:rsidRDefault="00223E21" w:rsidP="00223E21">
      <w:pPr>
        <w:pStyle w:val="a3"/>
        <w:numPr>
          <w:ilvl w:val="0"/>
          <w:numId w:val="25"/>
        </w:numPr>
        <w:ind w:firstLineChars="0"/>
        <w:rPr>
          <w:color w:val="000000" w:themeColor="text1"/>
        </w:rPr>
      </w:pPr>
      <w:r w:rsidRPr="006F76A3">
        <w:rPr>
          <w:rFonts w:hint="eastAsia"/>
          <w:color w:val="000000" w:themeColor="text1"/>
        </w:rPr>
        <w:t>没有足够的幸运草使成功率达到</w:t>
      </w:r>
      <w:r w:rsidRPr="006F76A3">
        <w:rPr>
          <w:rFonts w:hint="eastAsia"/>
          <w:color w:val="000000" w:themeColor="text1"/>
        </w:rPr>
        <w:t>100%</w:t>
      </w:r>
      <w:r>
        <w:rPr>
          <w:rFonts w:hint="eastAsia"/>
          <w:color w:val="000000" w:themeColor="text1"/>
        </w:rPr>
        <w:t>时</w:t>
      </w:r>
      <w:r w:rsidRPr="006F76A3">
        <w:rPr>
          <w:rFonts w:hint="eastAsia"/>
          <w:color w:val="000000" w:themeColor="text1"/>
        </w:rPr>
        <w:t>，系统扣除</w:t>
      </w:r>
      <w:r>
        <w:rPr>
          <w:rFonts w:hint="eastAsia"/>
          <w:color w:val="000000" w:themeColor="text1"/>
        </w:rPr>
        <w:t>所花费</w:t>
      </w:r>
      <w:r w:rsidRPr="006F76A3">
        <w:rPr>
          <w:rFonts w:hint="eastAsia"/>
          <w:color w:val="000000" w:themeColor="text1"/>
        </w:rPr>
        <w:t>的</w:t>
      </w:r>
      <w:r w:rsidR="00AC363B">
        <w:rPr>
          <w:rFonts w:hint="eastAsia"/>
        </w:rPr>
        <w:t>吉祥星</w:t>
      </w:r>
      <w:r w:rsidRPr="006F76A3">
        <w:rPr>
          <w:rFonts w:hint="eastAsia"/>
          <w:color w:val="000000" w:themeColor="text1"/>
        </w:rPr>
        <w:t>数</w:t>
      </w:r>
      <w:r w:rsidRPr="006F76A3">
        <w:rPr>
          <w:rFonts w:hint="eastAsia"/>
          <w:color w:val="000000" w:themeColor="text1"/>
        </w:rPr>
        <w:lastRenderedPageBreak/>
        <w:t>量</w:t>
      </w:r>
    </w:p>
    <w:p w:rsidR="00223E21" w:rsidRDefault="00223E21" w:rsidP="00223E21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幸运草数量为零时，点击强化后，弹出二次提示：是否购买</w:t>
      </w:r>
      <w:r w:rsidR="00AC363B">
        <w:rPr>
          <w:rFonts w:hint="eastAsia"/>
        </w:rPr>
        <w:t>吉祥星</w:t>
      </w:r>
      <w:r>
        <w:rPr>
          <w:rFonts w:hint="eastAsia"/>
        </w:rPr>
        <w:t>，如果确定购买，转入商城界面，否则取消强化</w:t>
      </w:r>
    </w:p>
    <w:p w:rsidR="00223E21" w:rsidRDefault="00223E21" w:rsidP="00223E21">
      <w:pPr>
        <w:pStyle w:val="a3"/>
        <w:numPr>
          <w:ilvl w:val="0"/>
          <w:numId w:val="26"/>
        </w:numPr>
        <w:ind w:firstLineChars="0"/>
      </w:pPr>
      <w:r w:rsidRPr="005A2702">
        <w:rPr>
          <w:rFonts w:hint="eastAsia"/>
          <w:color w:val="FF0000"/>
        </w:rPr>
        <w:t>不使用</w:t>
      </w:r>
      <w:r w:rsidR="00AC363B" w:rsidRPr="00AC363B">
        <w:rPr>
          <w:rFonts w:hint="eastAsia"/>
          <w:color w:val="FF0000"/>
        </w:rPr>
        <w:t>吉祥星</w:t>
      </w:r>
      <w:r w:rsidRPr="00AC363B">
        <w:rPr>
          <w:rFonts w:hint="eastAsia"/>
          <w:color w:val="FF0000"/>
        </w:rPr>
        <w:t>：</w:t>
      </w:r>
    </w:p>
    <w:p w:rsidR="00223E21" w:rsidRDefault="00223E21" w:rsidP="00223E21">
      <w:pPr>
        <w:pStyle w:val="a3"/>
        <w:ind w:left="1914" w:firstLineChars="0" w:firstLine="0"/>
      </w:pPr>
      <w:r>
        <w:rPr>
          <w:rFonts w:hint="eastAsia"/>
          <w:color w:val="FF0000"/>
        </w:rPr>
        <w:t>不改变成功概率，也不扣除幸运草数量</w:t>
      </w:r>
    </w:p>
    <w:p w:rsidR="000C1E7D" w:rsidRPr="00223E21" w:rsidRDefault="000C1E7D" w:rsidP="000C1E7D">
      <w:pPr>
        <w:pStyle w:val="a3"/>
        <w:ind w:left="1620" w:firstLineChars="0" w:firstLine="0"/>
      </w:pPr>
    </w:p>
    <w:p w:rsidR="007814D3" w:rsidRDefault="007814D3" w:rsidP="007814D3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改进</w:t>
      </w:r>
    </w:p>
    <w:p w:rsidR="00FF6BF8" w:rsidRDefault="00FF6BF8" w:rsidP="00FF6BF8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目的是</w:t>
      </w:r>
      <w:r w:rsidR="002061A4">
        <w:rPr>
          <w:rFonts w:hint="eastAsia"/>
        </w:rPr>
        <w:t>提高车的系数来</w:t>
      </w:r>
      <w:r>
        <w:rPr>
          <w:rFonts w:hint="eastAsia"/>
        </w:rPr>
        <w:t>改变车的基本属性和加成属性</w:t>
      </w:r>
      <w:r w:rsidR="004F0DF2">
        <w:rPr>
          <w:rFonts w:hint="eastAsia"/>
        </w:rPr>
        <w:t>，根据改进</w:t>
      </w:r>
      <w:r w:rsidR="00D13112">
        <w:rPr>
          <w:rFonts w:hint="eastAsia"/>
        </w:rPr>
        <w:t>所</w:t>
      </w:r>
      <w:r w:rsidR="004F0DF2">
        <w:rPr>
          <w:rFonts w:hint="eastAsia"/>
        </w:rPr>
        <w:t>使用的设计图更改车的标志和模型</w:t>
      </w:r>
      <w:r w:rsidR="00173B93">
        <w:rPr>
          <w:rFonts w:hint="eastAsia"/>
        </w:rPr>
        <w:t>。</w:t>
      </w:r>
    </w:p>
    <w:p w:rsidR="008F02A0" w:rsidRDefault="00E87276" w:rsidP="00FF6BF8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改进消耗的物品：设计图、引擎、外壳、变速器、弹簧、底盘、小部件和金币</w:t>
      </w:r>
      <w:r w:rsidR="0021762E">
        <w:rPr>
          <w:rFonts w:hint="eastAsia"/>
        </w:rPr>
        <w:t>。其中，设计图决定改进中的本身需要的数量和引擎、外壳、变速器、弹簧、底盘、小部件的数量及改进时金币的消耗量</w:t>
      </w:r>
      <w:r w:rsidR="00D202F7">
        <w:rPr>
          <w:rFonts w:hint="eastAsia"/>
        </w:rPr>
        <w:t>。</w:t>
      </w:r>
    </w:p>
    <w:p w:rsidR="00F50A0E" w:rsidRDefault="004777D9" w:rsidP="00FF6BF8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没有满足改进条件，</w:t>
      </w:r>
      <w:r w:rsidR="00F50A0E">
        <w:rPr>
          <w:rFonts w:hint="eastAsia"/>
        </w:rPr>
        <w:t>不可以改进。</w:t>
      </w:r>
    </w:p>
    <w:p w:rsidR="001E4D39" w:rsidRDefault="00596376" w:rsidP="00FF6BF8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点击打开改进界面后：显示除设计图外，其他改进需要的物品</w:t>
      </w:r>
      <w:r w:rsidR="00E6054A">
        <w:rPr>
          <w:rFonts w:hint="eastAsia"/>
        </w:rPr>
        <w:t>，选择设计</w:t>
      </w:r>
      <w:r w:rsidR="004D7A4E">
        <w:rPr>
          <w:rFonts w:hint="eastAsia"/>
        </w:rPr>
        <w:t>图后显示所需要的物品数量和金币数量，不满足改进的物品数量和金币数量时，数量显示用特殊颜色显示不足</w:t>
      </w:r>
      <w:r w:rsidR="00C54867">
        <w:rPr>
          <w:rFonts w:hint="eastAsia"/>
        </w:rPr>
        <w:t>。</w:t>
      </w:r>
    </w:p>
    <w:p w:rsidR="00596376" w:rsidRDefault="00007405" w:rsidP="001E4D39">
      <w:pPr>
        <w:pStyle w:val="a3"/>
        <w:ind w:left="1620" w:firstLineChars="0" w:firstLine="0"/>
      </w:pPr>
      <w:r>
        <w:rPr>
          <w:rFonts w:hint="eastAsia"/>
        </w:rPr>
        <w:t>选择设计图前，显示需要的物品和当前车的模型及基本属性，选择设计图后：增加显示车改进后的模型及基本属性</w:t>
      </w:r>
    </w:p>
    <w:p w:rsidR="00C54867" w:rsidRDefault="0040785A" w:rsidP="00FF6BF8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改进后，扣除相应的物品数量和金币数量</w:t>
      </w:r>
    </w:p>
    <w:p w:rsidR="007814D3" w:rsidRDefault="007814D3" w:rsidP="007814D3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保养</w:t>
      </w:r>
    </w:p>
    <w:p w:rsidR="00555C03" w:rsidRDefault="00555C03" w:rsidP="00555C03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目的是影响车在比赛中性能的发挥，保养的好可以提高车的发挥，保养不好会降低车的性能发挥</w:t>
      </w:r>
    </w:p>
    <w:p w:rsidR="00A158EA" w:rsidRDefault="00A158EA" w:rsidP="00555C03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分四种进行保养：</w:t>
      </w:r>
    </w:p>
    <w:p w:rsidR="00555C03" w:rsidRDefault="00A158EA" w:rsidP="00A158EA">
      <w:pPr>
        <w:pStyle w:val="a3"/>
        <w:ind w:left="1620" w:firstLineChars="0" w:firstLine="0"/>
      </w:pPr>
      <w:r>
        <w:rPr>
          <w:rFonts w:hint="eastAsia"/>
        </w:rPr>
        <w:t>轮胎保养</w:t>
      </w:r>
      <w:r w:rsidR="00E818E6">
        <w:rPr>
          <w:rFonts w:hint="eastAsia"/>
        </w:rPr>
        <w:t>：影响车的速度，</w:t>
      </w:r>
    </w:p>
    <w:p w:rsidR="00A158EA" w:rsidRDefault="00A158EA" w:rsidP="00A158EA">
      <w:pPr>
        <w:pStyle w:val="a3"/>
        <w:ind w:left="1620" w:firstLineChars="0" w:firstLine="0"/>
      </w:pPr>
      <w:r>
        <w:rPr>
          <w:rFonts w:hint="eastAsia"/>
        </w:rPr>
        <w:t>底盘保养</w:t>
      </w:r>
      <w:r w:rsidR="00E818E6">
        <w:rPr>
          <w:rFonts w:hint="eastAsia"/>
        </w:rPr>
        <w:t>：影响车的攻击，</w:t>
      </w:r>
    </w:p>
    <w:p w:rsidR="00A158EA" w:rsidRDefault="00A158EA" w:rsidP="00A158EA">
      <w:pPr>
        <w:pStyle w:val="a3"/>
        <w:ind w:left="1620" w:firstLineChars="0" w:firstLine="0"/>
      </w:pPr>
      <w:r>
        <w:rPr>
          <w:rFonts w:hint="eastAsia"/>
        </w:rPr>
        <w:t>外壳保养</w:t>
      </w:r>
      <w:r w:rsidR="00E818E6">
        <w:rPr>
          <w:rFonts w:hint="eastAsia"/>
        </w:rPr>
        <w:t>：影响车的防御，</w:t>
      </w:r>
    </w:p>
    <w:p w:rsidR="00A158EA" w:rsidRDefault="00A158EA" w:rsidP="00A158EA">
      <w:pPr>
        <w:pStyle w:val="a3"/>
        <w:ind w:left="1620" w:firstLineChars="0" w:firstLine="0"/>
      </w:pPr>
      <w:r>
        <w:rPr>
          <w:rFonts w:hint="eastAsia"/>
        </w:rPr>
        <w:t>引擎保养</w:t>
      </w:r>
      <w:r w:rsidR="00E818E6">
        <w:rPr>
          <w:rFonts w:hint="eastAsia"/>
        </w:rPr>
        <w:t>：影响车的力量</w:t>
      </w:r>
      <w:r w:rsidR="00896E56">
        <w:rPr>
          <w:rFonts w:hint="eastAsia"/>
        </w:rPr>
        <w:t>，</w:t>
      </w:r>
    </w:p>
    <w:p w:rsidR="00A158EA" w:rsidRDefault="00A158EA" w:rsidP="00A158EA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保养值分别来自：车的系数加成</w:t>
      </w:r>
      <w:r>
        <w:rPr>
          <w:rFonts w:hint="eastAsia"/>
        </w:rPr>
        <w:t>+</w:t>
      </w:r>
      <w:r>
        <w:rPr>
          <w:rFonts w:hint="eastAsia"/>
        </w:rPr>
        <w:t>司机加成</w:t>
      </w:r>
      <w:r>
        <w:rPr>
          <w:rFonts w:hint="eastAsia"/>
        </w:rPr>
        <w:t>+</w:t>
      </w:r>
      <w:r>
        <w:rPr>
          <w:rFonts w:hint="eastAsia"/>
        </w:rPr>
        <w:t>装备加成</w:t>
      </w:r>
    </w:p>
    <w:p w:rsidR="007933ED" w:rsidRDefault="004A6D30" w:rsidP="00A158EA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保养消耗金币</w:t>
      </w:r>
      <w:r w:rsidR="007933ED">
        <w:rPr>
          <w:rFonts w:hint="eastAsia"/>
        </w:rPr>
        <w:t>，</w:t>
      </w:r>
      <w:r w:rsidR="006D0C0B">
        <w:rPr>
          <w:rFonts w:hint="eastAsia"/>
        </w:rPr>
        <w:t>损伤度越高，需要的金币越多</w:t>
      </w:r>
      <w:r w:rsidR="00D02056">
        <w:rPr>
          <w:rFonts w:hint="eastAsia"/>
        </w:rPr>
        <w:t>，性能的降低越多</w:t>
      </w:r>
    </w:p>
    <w:p w:rsidR="004A6D30" w:rsidRDefault="00FD43CB" w:rsidP="00A158EA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保养可分为单独保养和一键保养</w:t>
      </w:r>
    </w:p>
    <w:p w:rsidR="00FD43CB" w:rsidRDefault="00FD43CB" w:rsidP="00FD43CB">
      <w:pPr>
        <w:pStyle w:val="a3"/>
        <w:ind w:left="1620" w:firstLineChars="0" w:firstLine="0"/>
      </w:pPr>
      <w:r>
        <w:rPr>
          <w:rFonts w:hint="eastAsia"/>
        </w:rPr>
        <w:t>单独保养：指在保养时，只保养其中一个属性，如果金币不足时，提示是否继续进行保养，继续则进行计算保养</w:t>
      </w:r>
      <w:r w:rsidR="00C21C2D">
        <w:rPr>
          <w:rFonts w:hint="eastAsia"/>
        </w:rPr>
        <w:t>值</w:t>
      </w:r>
      <w:r w:rsidR="0040545C">
        <w:rPr>
          <w:rFonts w:hint="eastAsia"/>
        </w:rPr>
        <w:t>达到的量</w:t>
      </w:r>
    </w:p>
    <w:p w:rsidR="00A63D27" w:rsidRDefault="00B077DB" w:rsidP="00A63D27">
      <w:pPr>
        <w:pStyle w:val="a3"/>
        <w:ind w:left="1620" w:firstLineChars="0" w:firstLine="0"/>
      </w:pPr>
      <w:r>
        <w:rPr>
          <w:rFonts w:hint="eastAsia"/>
        </w:rPr>
        <w:t>一键保养：指所有属性一起保养</w:t>
      </w:r>
      <w:r w:rsidR="00A63D27">
        <w:rPr>
          <w:rFonts w:hint="eastAsia"/>
        </w:rPr>
        <w:t>，金币平分给每个属性，如果某个属性保养满值，则分配给其他的属性</w:t>
      </w:r>
    </w:p>
    <w:p w:rsidR="00C21C2D" w:rsidRDefault="00A63D27" w:rsidP="00A63D27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金币满足所需要的保养费用</w:t>
      </w:r>
    </w:p>
    <w:p w:rsidR="00A63D27" w:rsidRDefault="00A63D27" w:rsidP="00A63D27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金币不满足需要的保养费用</w:t>
      </w:r>
    </w:p>
    <w:p w:rsidR="007814D3" w:rsidRDefault="007814D3" w:rsidP="007814D3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出售</w:t>
      </w:r>
    </w:p>
    <w:p w:rsidR="00A901A5" w:rsidRDefault="009F1224" w:rsidP="00A901A5">
      <w:pPr>
        <w:pStyle w:val="a3"/>
        <w:ind w:left="1200" w:firstLineChars="0" w:firstLine="0"/>
      </w:pPr>
      <w:r>
        <w:rPr>
          <w:rFonts w:hint="eastAsia"/>
        </w:rPr>
        <w:t>不在使用状态中的车</w:t>
      </w:r>
      <w:r w:rsidR="00A901A5">
        <w:rPr>
          <w:rFonts w:hint="eastAsia"/>
        </w:rPr>
        <w:t>可以出售（系统回收）给系统</w:t>
      </w:r>
    </w:p>
    <w:p w:rsidR="007814D3" w:rsidRDefault="0019260C" w:rsidP="007814D3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展示</w:t>
      </w:r>
    </w:p>
    <w:p w:rsidR="00D4566C" w:rsidRDefault="00731240" w:rsidP="00D4566C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目的：</w:t>
      </w:r>
      <w:r w:rsidR="00682DC7">
        <w:rPr>
          <w:rFonts w:hint="eastAsia"/>
        </w:rPr>
        <w:t>通过雇佣车模，展示到展厅，</w:t>
      </w:r>
      <w:r w:rsidR="00F22E51">
        <w:rPr>
          <w:rFonts w:hint="eastAsia"/>
        </w:rPr>
        <w:t>从而获得奖励，</w:t>
      </w:r>
      <w:r w:rsidR="005220CB">
        <w:rPr>
          <w:rFonts w:hint="eastAsia"/>
        </w:rPr>
        <w:t>展厅中的</w:t>
      </w:r>
      <w:r w:rsidR="00151AED">
        <w:rPr>
          <w:rFonts w:hint="eastAsia"/>
        </w:rPr>
        <w:t>车</w:t>
      </w:r>
      <w:r>
        <w:rPr>
          <w:rFonts w:hint="eastAsia"/>
        </w:rPr>
        <w:t>，玩家通过查看信息，可以获得额外的奖励</w:t>
      </w:r>
      <w:r w:rsidR="006342EC">
        <w:rPr>
          <w:rFonts w:hint="eastAsia"/>
        </w:rPr>
        <w:t>，同一部车在同一时间内只可以展示一次</w:t>
      </w:r>
      <w:r w:rsidR="00065A67">
        <w:rPr>
          <w:rFonts w:hint="eastAsia"/>
        </w:rPr>
        <w:t>，查看自己展示的车不会获得奖励</w:t>
      </w:r>
    </w:p>
    <w:p w:rsidR="004A0F7E" w:rsidRDefault="004A0F7E" w:rsidP="00D4566C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展示需要雇佣车模，车模的属性：</w:t>
      </w:r>
    </w:p>
    <w:p w:rsidR="00CD7D3C" w:rsidRDefault="00CD7D3C" w:rsidP="004A0F7E">
      <w:pPr>
        <w:pStyle w:val="a3"/>
        <w:ind w:left="1620" w:firstLineChars="0" w:firstLine="0"/>
      </w:pPr>
      <w:r>
        <w:rPr>
          <w:rFonts w:hint="eastAsia"/>
        </w:rPr>
        <w:t>车模名称</w:t>
      </w:r>
    </w:p>
    <w:p w:rsidR="004A0F7E" w:rsidRDefault="004A0F7E" w:rsidP="004A0F7E">
      <w:pPr>
        <w:pStyle w:val="a3"/>
        <w:ind w:left="1620" w:firstLineChars="0" w:firstLine="0"/>
      </w:pPr>
      <w:r>
        <w:rPr>
          <w:rFonts w:hint="eastAsia"/>
        </w:rPr>
        <w:lastRenderedPageBreak/>
        <w:t>展示时长</w:t>
      </w:r>
    </w:p>
    <w:p w:rsidR="004A0F7E" w:rsidRDefault="004A0F7E" w:rsidP="004A0F7E">
      <w:pPr>
        <w:pStyle w:val="a3"/>
        <w:ind w:left="1620" w:firstLineChars="0" w:firstLine="0"/>
      </w:pPr>
      <w:r>
        <w:rPr>
          <w:rFonts w:hint="eastAsia"/>
        </w:rPr>
        <w:t>展示获得的收益</w:t>
      </w:r>
    </w:p>
    <w:p w:rsidR="004B5D17" w:rsidRDefault="004B5D17" w:rsidP="004A0F7E">
      <w:pPr>
        <w:pStyle w:val="a3"/>
        <w:ind w:left="1620" w:firstLineChars="0" w:firstLine="0"/>
      </w:pPr>
      <w:r>
        <w:rPr>
          <w:rFonts w:hint="eastAsia"/>
        </w:rPr>
        <w:t>额外奖励</w:t>
      </w:r>
    </w:p>
    <w:p w:rsidR="00874C33" w:rsidRDefault="004A0F7E" w:rsidP="004A0F7E">
      <w:pPr>
        <w:pStyle w:val="a3"/>
        <w:ind w:left="1620" w:firstLineChars="0" w:firstLine="0"/>
      </w:pPr>
      <w:r>
        <w:rPr>
          <w:rFonts w:hint="eastAsia"/>
        </w:rPr>
        <w:t>展示需要消耗的费用</w:t>
      </w:r>
      <w:r w:rsidR="00CD7D3C">
        <w:rPr>
          <w:rFonts w:hint="eastAsia"/>
        </w:rPr>
        <w:t>（元宝或者金币）</w:t>
      </w:r>
    </w:p>
    <w:p w:rsidR="00BC461D" w:rsidRDefault="00BC461D" w:rsidP="00BC461D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展示中的车不可以改进</w:t>
      </w:r>
    </w:p>
    <w:p w:rsidR="00342B00" w:rsidRDefault="00342B00" w:rsidP="00342B00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查看奖励次数的限制：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1</w:t>
      </w:r>
      <w:r>
        <w:rPr>
          <w:rFonts w:hint="eastAsia"/>
        </w:rPr>
        <w:t>）、</w:t>
      </w:r>
      <w:r>
        <w:t>V</w:t>
      </w:r>
      <w:r>
        <w:rPr>
          <w:rFonts w:hint="eastAsia"/>
        </w:rPr>
        <w:t>ip</w:t>
      </w:r>
      <w:r>
        <w:rPr>
          <w:rFonts w:hint="eastAsia"/>
        </w:rPr>
        <w:t>查看信息获得奖励不受次数的限制，并且可以获得一定数量的魅力值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2</w:t>
      </w:r>
      <w:r>
        <w:rPr>
          <w:rFonts w:hint="eastAsia"/>
        </w:rPr>
        <w:t>）、普通玩家每天有</w:t>
      </w:r>
      <w:r>
        <w:rPr>
          <w:rFonts w:hint="eastAsia"/>
        </w:rPr>
        <w:t>20</w:t>
      </w:r>
      <w:r>
        <w:rPr>
          <w:rFonts w:hint="eastAsia"/>
        </w:rPr>
        <w:t>次的奖励机会，获得的奖励只有金币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3</w:t>
      </w:r>
      <w:r>
        <w:rPr>
          <w:rFonts w:hint="eastAsia"/>
        </w:rPr>
        <w:t>）、重复查看不会获得额外的奖励（当次展示的车只能获得一次奖励）</w:t>
      </w:r>
    </w:p>
    <w:p w:rsidR="00342B00" w:rsidRDefault="00342B00" w:rsidP="00342B00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奖励：金币</w:t>
      </w:r>
      <w:r>
        <w:rPr>
          <w:rFonts w:hint="eastAsia"/>
        </w:rPr>
        <w:t>+</w:t>
      </w:r>
      <w:r>
        <w:rPr>
          <w:rFonts w:hint="eastAsia"/>
        </w:rPr>
        <w:t>魅力值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展示完成后</w:t>
      </w:r>
      <w:r>
        <w:rPr>
          <w:rFonts w:hint="eastAsia"/>
        </w:rPr>
        <w:t>:</w:t>
      </w:r>
      <w:r>
        <w:rPr>
          <w:rFonts w:hint="eastAsia"/>
        </w:rPr>
        <w:t>主界面出现一个按钮，点击后弹出二次提示界面：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在展示中获得金币：</w:t>
      </w:r>
      <w:r>
        <w:rPr>
          <w:rFonts w:hint="eastAsia"/>
        </w:rPr>
        <w:t>2000</w:t>
      </w:r>
      <w:r>
        <w:rPr>
          <w:rFonts w:hint="eastAsia"/>
        </w:rPr>
        <w:t>，魅力：</w:t>
      </w:r>
      <w:r>
        <w:rPr>
          <w:rFonts w:hint="eastAsia"/>
        </w:rPr>
        <w:t>100</w:t>
      </w:r>
      <w:r>
        <w:rPr>
          <w:rFonts w:hint="eastAsia"/>
        </w:rPr>
        <w:t>的，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领取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点击领取，获得展示中获得的奖励</w:t>
      </w:r>
    </w:p>
    <w:p w:rsidR="00342B00" w:rsidRDefault="00342B00" w:rsidP="004F4B4B">
      <w:pPr>
        <w:pStyle w:val="a3"/>
        <w:ind w:left="1620" w:firstLineChars="0" w:firstLine="0"/>
      </w:pPr>
      <w:r>
        <w:rPr>
          <w:rFonts w:hint="eastAsia"/>
        </w:rPr>
        <w:t>获得奖励时的表现：</w:t>
      </w:r>
    </w:p>
    <w:p w:rsidR="00342B00" w:rsidRPr="00BC461D" w:rsidRDefault="00342B00" w:rsidP="004F4B4B">
      <w:pPr>
        <w:pStyle w:val="a3"/>
        <w:ind w:left="1620" w:firstLineChars="0" w:firstLine="0"/>
      </w:pPr>
      <w:r>
        <w:rPr>
          <w:rFonts w:hint="eastAsia"/>
        </w:rPr>
        <w:t>查看获得奖励或者展示完成领取奖励都发送消息到聊天</w:t>
      </w:r>
      <w:r>
        <w:rPr>
          <w:rFonts w:hint="eastAsia"/>
        </w:rPr>
        <w:t xml:space="preserve">+ </w:t>
      </w:r>
      <w:r>
        <w:rPr>
          <w:rFonts w:hint="eastAsia"/>
        </w:rPr>
        <w:t>公告显示</w:t>
      </w:r>
    </w:p>
    <w:p w:rsidR="001217B7" w:rsidRDefault="0019260C" w:rsidP="002214A5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使用</w:t>
      </w:r>
    </w:p>
    <w:p w:rsidR="009F2D52" w:rsidRPr="00794713" w:rsidRDefault="002214A5" w:rsidP="00794713">
      <w:pPr>
        <w:pStyle w:val="a3"/>
        <w:ind w:left="1200" w:firstLineChars="0" w:firstLine="0"/>
      </w:pPr>
      <w:r>
        <w:rPr>
          <w:rFonts w:hint="eastAsia"/>
        </w:rPr>
        <w:t>车库中的车都可以使用</w:t>
      </w:r>
    </w:p>
    <w:p w:rsidR="001A2276" w:rsidRDefault="00F243C4" w:rsidP="00F243C4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操作流程</w:t>
      </w:r>
    </w:p>
    <w:p w:rsidR="00F243C4" w:rsidRDefault="00F243C4" w:rsidP="00F243C4">
      <w:pPr>
        <w:pStyle w:val="a3"/>
        <w:ind w:left="780" w:firstLineChars="0" w:firstLine="0"/>
        <w:rPr>
          <w:strike/>
          <w:color w:val="FF0000"/>
          <w:u w:val="thick"/>
        </w:rPr>
      </w:pPr>
    </w:p>
    <w:p w:rsidR="00B76BD9" w:rsidRDefault="00B76BD9" w:rsidP="00F243C4">
      <w:pPr>
        <w:pStyle w:val="a3"/>
        <w:ind w:left="780" w:firstLineChars="0" w:firstLine="0"/>
      </w:pPr>
      <w:r>
        <w:object w:dxaOrig="27240" w:dyaOrig="14455">
          <v:shape id="_x0000_i1030" type="#_x0000_t75" style="width:414pt;height:219.75pt" o:ole="">
            <v:imagedata r:id="rId19" o:title=""/>
          </v:shape>
          <o:OLEObject Type="Embed" ProgID="Visio.Drawing.11" ShapeID="_x0000_i1030" DrawAspect="Content" ObjectID="_1436587150" r:id="rId20"/>
        </w:object>
      </w:r>
    </w:p>
    <w:p w:rsidR="00804D0F" w:rsidRDefault="00804D0F" w:rsidP="004806AA">
      <w:pPr>
        <w:pStyle w:val="1"/>
      </w:pPr>
      <w:r>
        <w:rPr>
          <w:rFonts w:hint="eastAsia"/>
        </w:rPr>
        <w:t>后续</w:t>
      </w:r>
    </w:p>
    <w:p w:rsidR="00656894" w:rsidRDefault="00656894" w:rsidP="00656894">
      <w:pPr>
        <w:pStyle w:val="a3"/>
        <w:ind w:left="420" w:firstLineChars="0" w:firstLine="0"/>
      </w:pPr>
      <w:r>
        <w:rPr>
          <w:rFonts w:hint="eastAsia"/>
        </w:rPr>
        <w:t>现版本不设计装备</w:t>
      </w:r>
    </w:p>
    <w:p w:rsidR="00656894" w:rsidRDefault="00656894" w:rsidP="00656894">
      <w:pPr>
        <w:pStyle w:val="a3"/>
        <w:ind w:left="420" w:firstLineChars="0" w:firstLine="0"/>
      </w:pPr>
      <w:r>
        <w:rPr>
          <w:rFonts w:hint="eastAsia"/>
        </w:rPr>
        <w:t>后期版本中可以考虑增加装备功能</w:t>
      </w:r>
    </w:p>
    <w:p w:rsidR="007D59BD" w:rsidRDefault="007D59BD" w:rsidP="00656894">
      <w:pPr>
        <w:pStyle w:val="a3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69DEAB04" wp14:editId="0C729B9F">
            <wp:extent cx="5274310" cy="271773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7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D59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A1894" w:rsidRDefault="000A1894" w:rsidP="002331BB">
      <w:r>
        <w:separator/>
      </w:r>
    </w:p>
  </w:endnote>
  <w:endnote w:type="continuationSeparator" w:id="0">
    <w:p w:rsidR="000A1894" w:rsidRDefault="000A1894" w:rsidP="002331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A1894" w:rsidRDefault="000A1894" w:rsidP="002331BB">
      <w:r>
        <w:separator/>
      </w:r>
    </w:p>
  </w:footnote>
  <w:footnote w:type="continuationSeparator" w:id="0">
    <w:p w:rsidR="000A1894" w:rsidRDefault="000A1894" w:rsidP="002331B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021F0"/>
    <w:multiLevelType w:val="hybridMultilevel"/>
    <w:tmpl w:val="BC4097DE"/>
    <w:lvl w:ilvl="0" w:tplc="1D6E7DD4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">
    <w:nsid w:val="06C728DB"/>
    <w:multiLevelType w:val="hybridMultilevel"/>
    <w:tmpl w:val="366E679C"/>
    <w:lvl w:ilvl="0" w:tplc="866678B6">
      <w:start w:val="1"/>
      <w:numFmt w:val="decimal"/>
      <w:lvlText w:val="%1）"/>
      <w:lvlJc w:val="left"/>
      <w:pPr>
        <w:ind w:left="2985" w:hanging="360"/>
      </w:pPr>
      <w:rPr>
        <w:rFonts w:hint="default"/>
      </w:rPr>
    </w:lvl>
    <w:lvl w:ilvl="1" w:tplc="217CE4E2">
      <w:start w:val="1"/>
      <w:numFmt w:val="upperRoman"/>
      <w:lvlText w:val="%2、"/>
      <w:lvlJc w:val="left"/>
      <w:pPr>
        <w:ind w:left="3765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3885" w:hanging="420"/>
      </w:pPr>
    </w:lvl>
    <w:lvl w:ilvl="3" w:tplc="0409000F" w:tentative="1">
      <w:start w:val="1"/>
      <w:numFmt w:val="decimal"/>
      <w:lvlText w:val="%4."/>
      <w:lvlJc w:val="left"/>
      <w:pPr>
        <w:ind w:left="4305" w:hanging="420"/>
      </w:pPr>
    </w:lvl>
    <w:lvl w:ilvl="4" w:tplc="04090019" w:tentative="1">
      <w:start w:val="1"/>
      <w:numFmt w:val="lowerLetter"/>
      <w:lvlText w:val="%5)"/>
      <w:lvlJc w:val="left"/>
      <w:pPr>
        <w:ind w:left="4725" w:hanging="420"/>
      </w:pPr>
    </w:lvl>
    <w:lvl w:ilvl="5" w:tplc="0409001B" w:tentative="1">
      <w:start w:val="1"/>
      <w:numFmt w:val="lowerRoman"/>
      <w:lvlText w:val="%6."/>
      <w:lvlJc w:val="right"/>
      <w:pPr>
        <w:ind w:left="5145" w:hanging="420"/>
      </w:pPr>
    </w:lvl>
    <w:lvl w:ilvl="6" w:tplc="0409000F" w:tentative="1">
      <w:start w:val="1"/>
      <w:numFmt w:val="decimal"/>
      <w:lvlText w:val="%7."/>
      <w:lvlJc w:val="left"/>
      <w:pPr>
        <w:ind w:left="5565" w:hanging="420"/>
      </w:pPr>
    </w:lvl>
    <w:lvl w:ilvl="7" w:tplc="04090019" w:tentative="1">
      <w:start w:val="1"/>
      <w:numFmt w:val="lowerLetter"/>
      <w:lvlText w:val="%8)"/>
      <w:lvlJc w:val="left"/>
      <w:pPr>
        <w:ind w:left="5985" w:hanging="420"/>
      </w:pPr>
    </w:lvl>
    <w:lvl w:ilvl="8" w:tplc="0409001B" w:tentative="1">
      <w:start w:val="1"/>
      <w:numFmt w:val="lowerRoman"/>
      <w:lvlText w:val="%9."/>
      <w:lvlJc w:val="right"/>
      <w:pPr>
        <w:ind w:left="6405" w:hanging="420"/>
      </w:pPr>
    </w:lvl>
  </w:abstractNum>
  <w:abstractNum w:abstractNumId="2">
    <w:nsid w:val="09DE295F"/>
    <w:multiLevelType w:val="hybridMultilevel"/>
    <w:tmpl w:val="96EEC084"/>
    <w:lvl w:ilvl="0" w:tplc="04090019">
      <w:start w:val="1"/>
      <w:numFmt w:val="lowerLetter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3">
    <w:nsid w:val="0AF16B4E"/>
    <w:multiLevelType w:val="hybridMultilevel"/>
    <w:tmpl w:val="1B5CDA32"/>
    <w:lvl w:ilvl="0" w:tplc="0409000B">
      <w:start w:val="1"/>
      <w:numFmt w:val="bullet"/>
      <w:lvlText w:val=""/>
      <w:lvlJc w:val="left"/>
      <w:pPr>
        <w:ind w:left="191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3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7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9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3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5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74" w:hanging="420"/>
      </w:pPr>
      <w:rPr>
        <w:rFonts w:ascii="Wingdings" w:hAnsi="Wingdings" w:hint="default"/>
      </w:rPr>
    </w:lvl>
  </w:abstractNum>
  <w:abstractNum w:abstractNumId="4">
    <w:nsid w:val="0D9B199E"/>
    <w:multiLevelType w:val="hybridMultilevel"/>
    <w:tmpl w:val="A63E167C"/>
    <w:lvl w:ilvl="0" w:tplc="C20AA3BC">
      <w:start w:val="1"/>
      <w:numFmt w:val="lowerLetter"/>
      <w:lvlText w:val="%1、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5">
    <w:nsid w:val="0E201AA0"/>
    <w:multiLevelType w:val="hybridMultilevel"/>
    <w:tmpl w:val="3FD09D08"/>
    <w:lvl w:ilvl="0" w:tplc="BE30EE4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1AA4A06"/>
    <w:multiLevelType w:val="hybridMultilevel"/>
    <w:tmpl w:val="F4923356"/>
    <w:lvl w:ilvl="0" w:tplc="1372810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93C5495"/>
    <w:multiLevelType w:val="hybridMultilevel"/>
    <w:tmpl w:val="1474F274"/>
    <w:lvl w:ilvl="0" w:tplc="57A84AC6">
      <w:start w:val="2"/>
      <w:numFmt w:val="lowerLetter"/>
      <w:lvlText w:val="%1．"/>
      <w:lvlJc w:val="left"/>
      <w:pPr>
        <w:ind w:left="149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74" w:hanging="420"/>
      </w:pPr>
    </w:lvl>
    <w:lvl w:ilvl="2" w:tplc="0409001B" w:tentative="1">
      <w:start w:val="1"/>
      <w:numFmt w:val="lowerRoman"/>
      <w:lvlText w:val="%3."/>
      <w:lvlJc w:val="right"/>
      <w:pPr>
        <w:ind w:left="2394" w:hanging="420"/>
      </w:pPr>
    </w:lvl>
    <w:lvl w:ilvl="3" w:tplc="0409000F" w:tentative="1">
      <w:start w:val="1"/>
      <w:numFmt w:val="decimal"/>
      <w:lvlText w:val="%4."/>
      <w:lvlJc w:val="left"/>
      <w:pPr>
        <w:ind w:left="2814" w:hanging="420"/>
      </w:pPr>
    </w:lvl>
    <w:lvl w:ilvl="4" w:tplc="04090019" w:tentative="1">
      <w:start w:val="1"/>
      <w:numFmt w:val="lowerLetter"/>
      <w:lvlText w:val="%5)"/>
      <w:lvlJc w:val="left"/>
      <w:pPr>
        <w:ind w:left="3234" w:hanging="420"/>
      </w:pPr>
    </w:lvl>
    <w:lvl w:ilvl="5" w:tplc="0409001B" w:tentative="1">
      <w:start w:val="1"/>
      <w:numFmt w:val="lowerRoman"/>
      <w:lvlText w:val="%6."/>
      <w:lvlJc w:val="right"/>
      <w:pPr>
        <w:ind w:left="3654" w:hanging="420"/>
      </w:pPr>
    </w:lvl>
    <w:lvl w:ilvl="6" w:tplc="0409000F" w:tentative="1">
      <w:start w:val="1"/>
      <w:numFmt w:val="decimal"/>
      <w:lvlText w:val="%7."/>
      <w:lvlJc w:val="left"/>
      <w:pPr>
        <w:ind w:left="4074" w:hanging="420"/>
      </w:pPr>
    </w:lvl>
    <w:lvl w:ilvl="7" w:tplc="04090019" w:tentative="1">
      <w:start w:val="1"/>
      <w:numFmt w:val="lowerLetter"/>
      <w:lvlText w:val="%8)"/>
      <w:lvlJc w:val="left"/>
      <w:pPr>
        <w:ind w:left="4494" w:hanging="420"/>
      </w:pPr>
    </w:lvl>
    <w:lvl w:ilvl="8" w:tplc="0409001B" w:tentative="1">
      <w:start w:val="1"/>
      <w:numFmt w:val="lowerRoman"/>
      <w:lvlText w:val="%9."/>
      <w:lvlJc w:val="right"/>
      <w:pPr>
        <w:ind w:left="4914" w:hanging="420"/>
      </w:pPr>
    </w:lvl>
  </w:abstractNum>
  <w:abstractNum w:abstractNumId="8">
    <w:nsid w:val="1CD8533C"/>
    <w:multiLevelType w:val="hybridMultilevel"/>
    <w:tmpl w:val="FD9E3D66"/>
    <w:lvl w:ilvl="0" w:tplc="E5C0AD76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>
    <w:nsid w:val="1F4D07A2"/>
    <w:multiLevelType w:val="hybridMultilevel"/>
    <w:tmpl w:val="7680B24C"/>
    <w:lvl w:ilvl="0" w:tplc="ABCAEBAA">
      <w:start w:val="1"/>
      <w:numFmt w:val="upperLetter"/>
      <w:lvlText w:val="%1、"/>
      <w:lvlJc w:val="left"/>
      <w:pPr>
        <w:ind w:left="12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0">
    <w:nsid w:val="20702854"/>
    <w:multiLevelType w:val="hybridMultilevel"/>
    <w:tmpl w:val="C76E3E5A"/>
    <w:lvl w:ilvl="0" w:tplc="F7A4199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1240B06"/>
    <w:multiLevelType w:val="hybridMultilevel"/>
    <w:tmpl w:val="1BCE2F1C"/>
    <w:lvl w:ilvl="0" w:tplc="04C09D6E">
      <w:start w:val="5"/>
      <w:numFmt w:val="lowerLetter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2">
    <w:nsid w:val="220F5692"/>
    <w:multiLevelType w:val="hybridMultilevel"/>
    <w:tmpl w:val="030AEE30"/>
    <w:lvl w:ilvl="0" w:tplc="CEDAF762">
      <w:start w:val="1"/>
      <w:numFmt w:val="upperLetter"/>
      <w:lvlText w:val="%1、"/>
      <w:lvlJc w:val="left"/>
      <w:pPr>
        <w:ind w:left="1494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974" w:hanging="420"/>
      </w:pPr>
    </w:lvl>
    <w:lvl w:ilvl="2" w:tplc="0409001B" w:tentative="1">
      <w:start w:val="1"/>
      <w:numFmt w:val="lowerRoman"/>
      <w:lvlText w:val="%3."/>
      <w:lvlJc w:val="right"/>
      <w:pPr>
        <w:ind w:left="2394" w:hanging="420"/>
      </w:pPr>
    </w:lvl>
    <w:lvl w:ilvl="3" w:tplc="0409000F" w:tentative="1">
      <w:start w:val="1"/>
      <w:numFmt w:val="decimal"/>
      <w:lvlText w:val="%4."/>
      <w:lvlJc w:val="left"/>
      <w:pPr>
        <w:ind w:left="2814" w:hanging="420"/>
      </w:pPr>
    </w:lvl>
    <w:lvl w:ilvl="4" w:tplc="04090019" w:tentative="1">
      <w:start w:val="1"/>
      <w:numFmt w:val="lowerLetter"/>
      <w:lvlText w:val="%5)"/>
      <w:lvlJc w:val="left"/>
      <w:pPr>
        <w:ind w:left="3234" w:hanging="420"/>
      </w:pPr>
    </w:lvl>
    <w:lvl w:ilvl="5" w:tplc="0409001B" w:tentative="1">
      <w:start w:val="1"/>
      <w:numFmt w:val="lowerRoman"/>
      <w:lvlText w:val="%6."/>
      <w:lvlJc w:val="right"/>
      <w:pPr>
        <w:ind w:left="3654" w:hanging="420"/>
      </w:pPr>
    </w:lvl>
    <w:lvl w:ilvl="6" w:tplc="0409000F" w:tentative="1">
      <w:start w:val="1"/>
      <w:numFmt w:val="decimal"/>
      <w:lvlText w:val="%7."/>
      <w:lvlJc w:val="left"/>
      <w:pPr>
        <w:ind w:left="4074" w:hanging="420"/>
      </w:pPr>
    </w:lvl>
    <w:lvl w:ilvl="7" w:tplc="04090019" w:tentative="1">
      <w:start w:val="1"/>
      <w:numFmt w:val="lowerLetter"/>
      <w:lvlText w:val="%8)"/>
      <w:lvlJc w:val="left"/>
      <w:pPr>
        <w:ind w:left="4494" w:hanging="420"/>
      </w:pPr>
    </w:lvl>
    <w:lvl w:ilvl="8" w:tplc="0409001B" w:tentative="1">
      <w:start w:val="1"/>
      <w:numFmt w:val="lowerRoman"/>
      <w:lvlText w:val="%9."/>
      <w:lvlJc w:val="right"/>
      <w:pPr>
        <w:ind w:left="4914" w:hanging="420"/>
      </w:pPr>
    </w:lvl>
  </w:abstractNum>
  <w:abstractNum w:abstractNumId="13">
    <w:nsid w:val="26FC5563"/>
    <w:multiLevelType w:val="hybridMultilevel"/>
    <w:tmpl w:val="074E96C8"/>
    <w:lvl w:ilvl="0" w:tplc="ABCAEBAA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4">
    <w:nsid w:val="29013FBF"/>
    <w:multiLevelType w:val="hybridMultilevel"/>
    <w:tmpl w:val="70587C20"/>
    <w:lvl w:ilvl="0" w:tplc="0409001B">
      <w:start w:val="1"/>
      <w:numFmt w:val="lowerRoman"/>
      <w:lvlText w:val="%1."/>
      <w:lvlJc w:val="right"/>
      <w:pPr>
        <w:ind w:left="2040" w:hanging="420"/>
      </w:p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15">
    <w:nsid w:val="2C4337BB"/>
    <w:multiLevelType w:val="hybridMultilevel"/>
    <w:tmpl w:val="E73EB216"/>
    <w:lvl w:ilvl="0" w:tplc="BC60243E">
      <w:start w:val="3"/>
      <w:numFmt w:val="lowerLetter"/>
      <w:lvlText w:val="%1、"/>
      <w:lvlJc w:val="left"/>
      <w:pPr>
        <w:ind w:left="1914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334" w:hanging="420"/>
      </w:pPr>
    </w:lvl>
    <w:lvl w:ilvl="2" w:tplc="0409001B" w:tentative="1">
      <w:start w:val="1"/>
      <w:numFmt w:val="lowerRoman"/>
      <w:lvlText w:val="%3."/>
      <w:lvlJc w:val="right"/>
      <w:pPr>
        <w:ind w:left="2754" w:hanging="420"/>
      </w:pPr>
    </w:lvl>
    <w:lvl w:ilvl="3" w:tplc="0409000F" w:tentative="1">
      <w:start w:val="1"/>
      <w:numFmt w:val="decimal"/>
      <w:lvlText w:val="%4."/>
      <w:lvlJc w:val="left"/>
      <w:pPr>
        <w:ind w:left="3174" w:hanging="420"/>
      </w:pPr>
    </w:lvl>
    <w:lvl w:ilvl="4" w:tplc="04090019" w:tentative="1">
      <w:start w:val="1"/>
      <w:numFmt w:val="lowerLetter"/>
      <w:lvlText w:val="%5)"/>
      <w:lvlJc w:val="left"/>
      <w:pPr>
        <w:ind w:left="3594" w:hanging="420"/>
      </w:pPr>
    </w:lvl>
    <w:lvl w:ilvl="5" w:tplc="0409001B" w:tentative="1">
      <w:start w:val="1"/>
      <w:numFmt w:val="lowerRoman"/>
      <w:lvlText w:val="%6."/>
      <w:lvlJc w:val="right"/>
      <w:pPr>
        <w:ind w:left="4014" w:hanging="420"/>
      </w:pPr>
    </w:lvl>
    <w:lvl w:ilvl="6" w:tplc="0409000F" w:tentative="1">
      <w:start w:val="1"/>
      <w:numFmt w:val="decimal"/>
      <w:lvlText w:val="%7."/>
      <w:lvlJc w:val="left"/>
      <w:pPr>
        <w:ind w:left="4434" w:hanging="420"/>
      </w:pPr>
    </w:lvl>
    <w:lvl w:ilvl="7" w:tplc="04090019" w:tentative="1">
      <w:start w:val="1"/>
      <w:numFmt w:val="lowerLetter"/>
      <w:lvlText w:val="%8)"/>
      <w:lvlJc w:val="left"/>
      <w:pPr>
        <w:ind w:left="4854" w:hanging="420"/>
      </w:pPr>
    </w:lvl>
    <w:lvl w:ilvl="8" w:tplc="0409001B" w:tentative="1">
      <w:start w:val="1"/>
      <w:numFmt w:val="lowerRoman"/>
      <w:lvlText w:val="%9."/>
      <w:lvlJc w:val="right"/>
      <w:pPr>
        <w:ind w:left="5274" w:hanging="420"/>
      </w:pPr>
    </w:lvl>
  </w:abstractNum>
  <w:abstractNum w:abstractNumId="16">
    <w:nsid w:val="2CE879A0"/>
    <w:multiLevelType w:val="multilevel"/>
    <w:tmpl w:val="11A41554"/>
    <w:lvl w:ilvl="0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20" w:hanging="420"/>
      </w:pPr>
    </w:lvl>
    <w:lvl w:ilvl="2">
      <w:start w:val="1"/>
      <w:numFmt w:val="lowerRoman"/>
      <w:lvlText w:val="%3."/>
      <w:lvlJc w:val="right"/>
      <w:pPr>
        <w:ind w:left="2040" w:hanging="420"/>
      </w:pPr>
    </w:lvl>
    <w:lvl w:ilvl="3">
      <w:start w:val="1"/>
      <w:numFmt w:val="decimal"/>
      <w:lvlText w:val="%4."/>
      <w:lvlJc w:val="left"/>
      <w:pPr>
        <w:ind w:left="2460" w:hanging="420"/>
      </w:pPr>
    </w:lvl>
    <w:lvl w:ilvl="4">
      <w:start w:val="1"/>
      <w:numFmt w:val="lowerLetter"/>
      <w:lvlText w:val="%5)"/>
      <w:lvlJc w:val="left"/>
      <w:pPr>
        <w:ind w:left="2880" w:hanging="420"/>
      </w:pPr>
    </w:lvl>
    <w:lvl w:ilvl="5">
      <w:start w:val="1"/>
      <w:numFmt w:val="lowerRoman"/>
      <w:lvlText w:val="%6."/>
      <w:lvlJc w:val="right"/>
      <w:pPr>
        <w:ind w:left="3300" w:hanging="420"/>
      </w:pPr>
    </w:lvl>
    <w:lvl w:ilvl="6">
      <w:start w:val="1"/>
      <w:numFmt w:val="decimal"/>
      <w:lvlText w:val="%7."/>
      <w:lvlJc w:val="left"/>
      <w:pPr>
        <w:ind w:left="3720" w:hanging="420"/>
      </w:pPr>
    </w:lvl>
    <w:lvl w:ilvl="7">
      <w:start w:val="1"/>
      <w:numFmt w:val="lowerLetter"/>
      <w:lvlText w:val="%8)"/>
      <w:lvlJc w:val="left"/>
      <w:pPr>
        <w:ind w:left="4140" w:hanging="420"/>
      </w:pPr>
    </w:lvl>
    <w:lvl w:ilvl="8">
      <w:start w:val="1"/>
      <w:numFmt w:val="lowerRoman"/>
      <w:lvlText w:val="%9."/>
      <w:lvlJc w:val="right"/>
      <w:pPr>
        <w:ind w:left="4560" w:hanging="420"/>
      </w:pPr>
    </w:lvl>
  </w:abstractNum>
  <w:abstractNum w:abstractNumId="17">
    <w:nsid w:val="30927B66"/>
    <w:multiLevelType w:val="hybridMultilevel"/>
    <w:tmpl w:val="7E6C7EF6"/>
    <w:lvl w:ilvl="0" w:tplc="E6EC9DD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79A565B"/>
    <w:multiLevelType w:val="hybridMultilevel"/>
    <w:tmpl w:val="06D20856"/>
    <w:lvl w:ilvl="0" w:tplc="C20AA3BC">
      <w:start w:val="1"/>
      <w:numFmt w:val="lowerLetter"/>
      <w:lvlText w:val="%1、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19">
    <w:nsid w:val="39843518"/>
    <w:multiLevelType w:val="hybridMultilevel"/>
    <w:tmpl w:val="F5A201F0"/>
    <w:lvl w:ilvl="0" w:tplc="BC60243E">
      <w:start w:val="3"/>
      <w:numFmt w:val="lowerLetter"/>
      <w:lvlText w:val="%1、"/>
      <w:lvlJc w:val="left"/>
      <w:pPr>
        <w:ind w:left="1494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974" w:hanging="420"/>
      </w:pPr>
    </w:lvl>
    <w:lvl w:ilvl="2" w:tplc="0409001B" w:tentative="1">
      <w:start w:val="1"/>
      <w:numFmt w:val="lowerRoman"/>
      <w:lvlText w:val="%3."/>
      <w:lvlJc w:val="right"/>
      <w:pPr>
        <w:ind w:left="2394" w:hanging="420"/>
      </w:pPr>
    </w:lvl>
    <w:lvl w:ilvl="3" w:tplc="0409000F" w:tentative="1">
      <w:start w:val="1"/>
      <w:numFmt w:val="decimal"/>
      <w:lvlText w:val="%4."/>
      <w:lvlJc w:val="left"/>
      <w:pPr>
        <w:ind w:left="2814" w:hanging="420"/>
      </w:pPr>
    </w:lvl>
    <w:lvl w:ilvl="4" w:tplc="04090019" w:tentative="1">
      <w:start w:val="1"/>
      <w:numFmt w:val="lowerLetter"/>
      <w:lvlText w:val="%5)"/>
      <w:lvlJc w:val="left"/>
      <w:pPr>
        <w:ind w:left="3234" w:hanging="420"/>
      </w:pPr>
    </w:lvl>
    <w:lvl w:ilvl="5" w:tplc="0409001B" w:tentative="1">
      <w:start w:val="1"/>
      <w:numFmt w:val="lowerRoman"/>
      <w:lvlText w:val="%6."/>
      <w:lvlJc w:val="right"/>
      <w:pPr>
        <w:ind w:left="3654" w:hanging="420"/>
      </w:pPr>
    </w:lvl>
    <w:lvl w:ilvl="6" w:tplc="0409000F" w:tentative="1">
      <w:start w:val="1"/>
      <w:numFmt w:val="decimal"/>
      <w:lvlText w:val="%7."/>
      <w:lvlJc w:val="left"/>
      <w:pPr>
        <w:ind w:left="4074" w:hanging="420"/>
      </w:pPr>
    </w:lvl>
    <w:lvl w:ilvl="7" w:tplc="04090019" w:tentative="1">
      <w:start w:val="1"/>
      <w:numFmt w:val="lowerLetter"/>
      <w:lvlText w:val="%8)"/>
      <w:lvlJc w:val="left"/>
      <w:pPr>
        <w:ind w:left="4494" w:hanging="420"/>
      </w:pPr>
    </w:lvl>
    <w:lvl w:ilvl="8" w:tplc="0409001B" w:tentative="1">
      <w:start w:val="1"/>
      <w:numFmt w:val="lowerRoman"/>
      <w:lvlText w:val="%9."/>
      <w:lvlJc w:val="right"/>
      <w:pPr>
        <w:ind w:left="4914" w:hanging="420"/>
      </w:pPr>
    </w:lvl>
  </w:abstractNum>
  <w:abstractNum w:abstractNumId="20">
    <w:nsid w:val="39A114F9"/>
    <w:multiLevelType w:val="hybridMultilevel"/>
    <w:tmpl w:val="8EC6EB06"/>
    <w:lvl w:ilvl="0" w:tplc="04090019">
      <w:start w:val="1"/>
      <w:numFmt w:val="lowerLetter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21">
    <w:nsid w:val="3A3F4427"/>
    <w:multiLevelType w:val="hybridMultilevel"/>
    <w:tmpl w:val="6212D2C8"/>
    <w:lvl w:ilvl="0" w:tplc="04090019">
      <w:start w:val="1"/>
      <w:numFmt w:val="lowerLetter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22">
    <w:nsid w:val="3BE03DA7"/>
    <w:multiLevelType w:val="hybridMultilevel"/>
    <w:tmpl w:val="7A408714"/>
    <w:lvl w:ilvl="0" w:tplc="04090019">
      <w:start w:val="1"/>
      <w:numFmt w:val="lowerLetter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23">
    <w:nsid w:val="471772CA"/>
    <w:multiLevelType w:val="hybridMultilevel"/>
    <w:tmpl w:val="7A6E6E68"/>
    <w:lvl w:ilvl="0" w:tplc="83E09A6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48AE7574"/>
    <w:multiLevelType w:val="hybridMultilevel"/>
    <w:tmpl w:val="16F2A04E"/>
    <w:lvl w:ilvl="0" w:tplc="04090019">
      <w:start w:val="1"/>
      <w:numFmt w:val="lowerLetter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25">
    <w:nsid w:val="49FE543B"/>
    <w:multiLevelType w:val="hybridMultilevel"/>
    <w:tmpl w:val="AE52073C"/>
    <w:lvl w:ilvl="0" w:tplc="04090019">
      <w:start w:val="1"/>
      <w:numFmt w:val="lowerLetter"/>
      <w:lvlText w:val="%1)"/>
      <w:lvlJc w:val="left"/>
      <w:pPr>
        <w:ind w:left="2334" w:hanging="420"/>
      </w:pPr>
    </w:lvl>
    <w:lvl w:ilvl="1" w:tplc="04090019" w:tentative="1">
      <w:start w:val="1"/>
      <w:numFmt w:val="lowerLetter"/>
      <w:lvlText w:val="%2)"/>
      <w:lvlJc w:val="left"/>
      <w:pPr>
        <w:ind w:left="2754" w:hanging="420"/>
      </w:pPr>
    </w:lvl>
    <w:lvl w:ilvl="2" w:tplc="0409001B" w:tentative="1">
      <w:start w:val="1"/>
      <w:numFmt w:val="lowerRoman"/>
      <w:lvlText w:val="%3."/>
      <w:lvlJc w:val="right"/>
      <w:pPr>
        <w:ind w:left="3174" w:hanging="420"/>
      </w:pPr>
    </w:lvl>
    <w:lvl w:ilvl="3" w:tplc="0409000F" w:tentative="1">
      <w:start w:val="1"/>
      <w:numFmt w:val="decimal"/>
      <w:lvlText w:val="%4."/>
      <w:lvlJc w:val="left"/>
      <w:pPr>
        <w:ind w:left="3594" w:hanging="420"/>
      </w:pPr>
    </w:lvl>
    <w:lvl w:ilvl="4" w:tplc="04090019" w:tentative="1">
      <w:start w:val="1"/>
      <w:numFmt w:val="lowerLetter"/>
      <w:lvlText w:val="%5)"/>
      <w:lvlJc w:val="left"/>
      <w:pPr>
        <w:ind w:left="4014" w:hanging="420"/>
      </w:pPr>
    </w:lvl>
    <w:lvl w:ilvl="5" w:tplc="0409001B" w:tentative="1">
      <w:start w:val="1"/>
      <w:numFmt w:val="lowerRoman"/>
      <w:lvlText w:val="%6."/>
      <w:lvlJc w:val="right"/>
      <w:pPr>
        <w:ind w:left="4434" w:hanging="420"/>
      </w:pPr>
    </w:lvl>
    <w:lvl w:ilvl="6" w:tplc="0409000F" w:tentative="1">
      <w:start w:val="1"/>
      <w:numFmt w:val="decimal"/>
      <w:lvlText w:val="%7."/>
      <w:lvlJc w:val="left"/>
      <w:pPr>
        <w:ind w:left="4854" w:hanging="420"/>
      </w:pPr>
    </w:lvl>
    <w:lvl w:ilvl="7" w:tplc="04090019" w:tentative="1">
      <w:start w:val="1"/>
      <w:numFmt w:val="lowerLetter"/>
      <w:lvlText w:val="%8)"/>
      <w:lvlJc w:val="left"/>
      <w:pPr>
        <w:ind w:left="5274" w:hanging="420"/>
      </w:pPr>
    </w:lvl>
    <w:lvl w:ilvl="8" w:tplc="0409001B" w:tentative="1">
      <w:start w:val="1"/>
      <w:numFmt w:val="lowerRoman"/>
      <w:lvlText w:val="%9."/>
      <w:lvlJc w:val="right"/>
      <w:pPr>
        <w:ind w:left="5694" w:hanging="420"/>
      </w:pPr>
    </w:lvl>
  </w:abstractNum>
  <w:abstractNum w:abstractNumId="26">
    <w:nsid w:val="4AAD065E"/>
    <w:multiLevelType w:val="hybridMultilevel"/>
    <w:tmpl w:val="E6C0F556"/>
    <w:lvl w:ilvl="0" w:tplc="0409001B">
      <w:start w:val="1"/>
      <w:numFmt w:val="lowerRoman"/>
      <w:lvlText w:val="%1."/>
      <w:lvlJc w:val="right"/>
      <w:pPr>
        <w:ind w:left="2040" w:hanging="420"/>
      </w:p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27">
    <w:nsid w:val="4CAB7A62"/>
    <w:multiLevelType w:val="hybridMultilevel"/>
    <w:tmpl w:val="1B1C56E2"/>
    <w:lvl w:ilvl="0" w:tplc="E188A16C">
      <w:start w:val="1"/>
      <w:numFmt w:val="lowerLetter"/>
      <w:lvlText w:val="%1、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28">
    <w:nsid w:val="4D4F0630"/>
    <w:multiLevelType w:val="hybridMultilevel"/>
    <w:tmpl w:val="AEC8C2CA"/>
    <w:lvl w:ilvl="0" w:tplc="CBFE4CE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562469BE"/>
    <w:multiLevelType w:val="hybridMultilevel"/>
    <w:tmpl w:val="830287DA"/>
    <w:lvl w:ilvl="0" w:tplc="F4D07CF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5BB3236C"/>
    <w:multiLevelType w:val="hybridMultilevel"/>
    <w:tmpl w:val="4D3A14FA"/>
    <w:lvl w:ilvl="0" w:tplc="04090019">
      <w:start w:val="1"/>
      <w:numFmt w:val="lowerLetter"/>
      <w:lvlText w:val="%1)"/>
      <w:lvlJc w:val="left"/>
      <w:pPr>
        <w:ind w:left="1620" w:hanging="420"/>
      </w:pPr>
    </w:lvl>
    <w:lvl w:ilvl="1" w:tplc="04090019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31">
    <w:nsid w:val="5D7343E4"/>
    <w:multiLevelType w:val="hybridMultilevel"/>
    <w:tmpl w:val="67022D96"/>
    <w:lvl w:ilvl="0" w:tplc="04090019">
      <w:start w:val="1"/>
      <w:numFmt w:val="lowerLetter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32">
    <w:nsid w:val="600B4366"/>
    <w:multiLevelType w:val="hybridMultilevel"/>
    <w:tmpl w:val="11A41554"/>
    <w:lvl w:ilvl="0" w:tplc="7E32AD7C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3">
    <w:nsid w:val="615A73B2"/>
    <w:multiLevelType w:val="hybridMultilevel"/>
    <w:tmpl w:val="DF02E77A"/>
    <w:lvl w:ilvl="0" w:tplc="737CF0B4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4">
    <w:nsid w:val="673D6942"/>
    <w:multiLevelType w:val="hybridMultilevel"/>
    <w:tmpl w:val="9C6666B0"/>
    <w:lvl w:ilvl="0" w:tplc="04090001">
      <w:start w:val="1"/>
      <w:numFmt w:val="bullet"/>
      <w:lvlText w:val=""/>
      <w:lvlJc w:val="left"/>
      <w:pPr>
        <w:ind w:left="191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3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7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9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3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5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74" w:hanging="420"/>
      </w:pPr>
      <w:rPr>
        <w:rFonts w:ascii="Wingdings" w:hAnsi="Wingdings" w:hint="default"/>
      </w:rPr>
    </w:lvl>
  </w:abstractNum>
  <w:abstractNum w:abstractNumId="35">
    <w:nsid w:val="6BE619AA"/>
    <w:multiLevelType w:val="hybridMultilevel"/>
    <w:tmpl w:val="0C0C861E"/>
    <w:lvl w:ilvl="0" w:tplc="44BA26A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D1C2176"/>
    <w:multiLevelType w:val="hybridMultilevel"/>
    <w:tmpl w:val="DA708100"/>
    <w:lvl w:ilvl="0" w:tplc="0409001B">
      <w:start w:val="1"/>
      <w:numFmt w:val="lowerRoman"/>
      <w:lvlText w:val="%1."/>
      <w:lvlJc w:val="right"/>
      <w:pPr>
        <w:ind w:left="1914" w:hanging="420"/>
      </w:pPr>
    </w:lvl>
    <w:lvl w:ilvl="1" w:tplc="04090019" w:tentative="1">
      <w:start w:val="1"/>
      <w:numFmt w:val="lowerLetter"/>
      <w:lvlText w:val="%2)"/>
      <w:lvlJc w:val="left"/>
      <w:pPr>
        <w:ind w:left="2334" w:hanging="420"/>
      </w:pPr>
    </w:lvl>
    <w:lvl w:ilvl="2" w:tplc="0409001B" w:tentative="1">
      <w:start w:val="1"/>
      <w:numFmt w:val="lowerRoman"/>
      <w:lvlText w:val="%3."/>
      <w:lvlJc w:val="right"/>
      <w:pPr>
        <w:ind w:left="2754" w:hanging="420"/>
      </w:pPr>
    </w:lvl>
    <w:lvl w:ilvl="3" w:tplc="0409000F" w:tentative="1">
      <w:start w:val="1"/>
      <w:numFmt w:val="decimal"/>
      <w:lvlText w:val="%4."/>
      <w:lvlJc w:val="left"/>
      <w:pPr>
        <w:ind w:left="3174" w:hanging="420"/>
      </w:pPr>
    </w:lvl>
    <w:lvl w:ilvl="4" w:tplc="04090019" w:tentative="1">
      <w:start w:val="1"/>
      <w:numFmt w:val="lowerLetter"/>
      <w:lvlText w:val="%5)"/>
      <w:lvlJc w:val="left"/>
      <w:pPr>
        <w:ind w:left="3594" w:hanging="420"/>
      </w:pPr>
    </w:lvl>
    <w:lvl w:ilvl="5" w:tplc="0409001B" w:tentative="1">
      <w:start w:val="1"/>
      <w:numFmt w:val="lowerRoman"/>
      <w:lvlText w:val="%6."/>
      <w:lvlJc w:val="right"/>
      <w:pPr>
        <w:ind w:left="4014" w:hanging="420"/>
      </w:pPr>
    </w:lvl>
    <w:lvl w:ilvl="6" w:tplc="0409000F" w:tentative="1">
      <w:start w:val="1"/>
      <w:numFmt w:val="decimal"/>
      <w:lvlText w:val="%7."/>
      <w:lvlJc w:val="left"/>
      <w:pPr>
        <w:ind w:left="4434" w:hanging="420"/>
      </w:pPr>
    </w:lvl>
    <w:lvl w:ilvl="7" w:tplc="04090019" w:tentative="1">
      <w:start w:val="1"/>
      <w:numFmt w:val="lowerLetter"/>
      <w:lvlText w:val="%8)"/>
      <w:lvlJc w:val="left"/>
      <w:pPr>
        <w:ind w:left="4854" w:hanging="420"/>
      </w:pPr>
    </w:lvl>
    <w:lvl w:ilvl="8" w:tplc="0409001B" w:tentative="1">
      <w:start w:val="1"/>
      <w:numFmt w:val="lowerRoman"/>
      <w:lvlText w:val="%9."/>
      <w:lvlJc w:val="right"/>
      <w:pPr>
        <w:ind w:left="5274" w:hanging="420"/>
      </w:pPr>
    </w:lvl>
  </w:abstractNum>
  <w:abstractNum w:abstractNumId="37">
    <w:nsid w:val="71A7613C"/>
    <w:multiLevelType w:val="hybridMultilevel"/>
    <w:tmpl w:val="76C6ECBE"/>
    <w:lvl w:ilvl="0" w:tplc="ABCAEBAA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8">
    <w:nsid w:val="7D015048"/>
    <w:multiLevelType w:val="hybridMultilevel"/>
    <w:tmpl w:val="76A27F08"/>
    <w:lvl w:ilvl="0" w:tplc="04090015">
      <w:start w:val="1"/>
      <w:numFmt w:val="upperLetter"/>
      <w:lvlText w:val="%1."/>
      <w:lvlJc w:val="left"/>
      <w:pPr>
        <w:ind w:left="1200" w:hanging="420"/>
      </w:pPr>
    </w:lvl>
    <w:lvl w:ilvl="1" w:tplc="CD38734C">
      <w:start w:val="1"/>
      <w:numFmt w:val="lowerLetter"/>
      <w:lvlText w:val="%2)"/>
      <w:lvlJc w:val="left"/>
      <w:pPr>
        <w:ind w:left="15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17"/>
  </w:num>
  <w:num w:numId="2">
    <w:abstractNumId w:val="10"/>
  </w:num>
  <w:num w:numId="3">
    <w:abstractNumId w:val="5"/>
  </w:num>
  <w:num w:numId="4">
    <w:abstractNumId w:val="8"/>
  </w:num>
  <w:num w:numId="5">
    <w:abstractNumId w:val="0"/>
  </w:num>
  <w:num w:numId="6">
    <w:abstractNumId w:val="32"/>
  </w:num>
  <w:num w:numId="7">
    <w:abstractNumId w:val="29"/>
  </w:num>
  <w:num w:numId="8">
    <w:abstractNumId w:val="35"/>
  </w:num>
  <w:num w:numId="9">
    <w:abstractNumId w:val="23"/>
  </w:num>
  <w:num w:numId="10">
    <w:abstractNumId w:val="28"/>
  </w:num>
  <w:num w:numId="11">
    <w:abstractNumId w:val="12"/>
  </w:num>
  <w:num w:numId="12">
    <w:abstractNumId w:val="13"/>
  </w:num>
  <w:num w:numId="13">
    <w:abstractNumId w:val="7"/>
  </w:num>
  <w:num w:numId="14">
    <w:abstractNumId w:val="19"/>
  </w:num>
  <w:num w:numId="15">
    <w:abstractNumId w:val="1"/>
  </w:num>
  <w:num w:numId="16">
    <w:abstractNumId w:val="6"/>
  </w:num>
  <w:num w:numId="17">
    <w:abstractNumId w:val="33"/>
  </w:num>
  <w:num w:numId="18">
    <w:abstractNumId w:val="27"/>
  </w:num>
  <w:num w:numId="19">
    <w:abstractNumId w:val="18"/>
  </w:num>
  <w:num w:numId="20">
    <w:abstractNumId w:val="37"/>
  </w:num>
  <w:num w:numId="21">
    <w:abstractNumId w:val="11"/>
  </w:num>
  <w:num w:numId="22">
    <w:abstractNumId w:val="16"/>
  </w:num>
  <w:num w:numId="23">
    <w:abstractNumId w:val="4"/>
  </w:num>
  <w:num w:numId="24">
    <w:abstractNumId w:val="36"/>
  </w:num>
  <w:num w:numId="25">
    <w:abstractNumId w:val="34"/>
  </w:num>
  <w:num w:numId="26">
    <w:abstractNumId w:val="3"/>
  </w:num>
  <w:num w:numId="27">
    <w:abstractNumId w:val="15"/>
  </w:num>
  <w:num w:numId="28">
    <w:abstractNumId w:val="25"/>
  </w:num>
  <w:num w:numId="29">
    <w:abstractNumId w:val="9"/>
  </w:num>
  <w:num w:numId="30">
    <w:abstractNumId w:val="38"/>
  </w:num>
  <w:num w:numId="31">
    <w:abstractNumId w:val="2"/>
  </w:num>
  <w:num w:numId="32">
    <w:abstractNumId w:val="31"/>
  </w:num>
  <w:num w:numId="33">
    <w:abstractNumId w:val="21"/>
  </w:num>
  <w:num w:numId="34">
    <w:abstractNumId w:val="24"/>
  </w:num>
  <w:num w:numId="35">
    <w:abstractNumId w:val="14"/>
  </w:num>
  <w:num w:numId="36">
    <w:abstractNumId w:val="26"/>
  </w:num>
  <w:num w:numId="37">
    <w:abstractNumId w:val="22"/>
  </w:num>
  <w:num w:numId="38">
    <w:abstractNumId w:val="30"/>
  </w:num>
  <w:num w:numId="39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0269"/>
    <w:rsid w:val="000046A0"/>
    <w:rsid w:val="00007127"/>
    <w:rsid w:val="00007405"/>
    <w:rsid w:val="00007952"/>
    <w:rsid w:val="000170D1"/>
    <w:rsid w:val="00017858"/>
    <w:rsid w:val="0002513E"/>
    <w:rsid w:val="000256E3"/>
    <w:rsid w:val="0003279F"/>
    <w:rsid w:val="0004001F"/>
    <w:rsid w:val="00045931"/>
    <w:rsid w:val="0005083A"/>
    <w:rsid w:val="000517B8"/>
    <w:rsid w:val="00052FD2"/>
    <w:rsid w:val="000565D6"/>
    <w:rsid w:val="00057FCC"/>
    <w:rsid w:val="00065A67"/>
    <w:rsid w:val="00072E3B"/>
    <w:rsid w:val="00083337"/>
    <w:rsid w:val="00084404"/>
    <w:rsid w:val="0008643D"/>
    <w:rsid w:val="0009635F"/>
    <w:rsid w:val="000A0083"/>
    <w:rsid w:val="000A1894"/>
    <w:rsid w:val="000A7245"/>
    <w:rsid w:val="000B1F35"/>
    <w:rsid w:val="000B2296"/>
    <w:rsid w:val="000B3B84"/>
    <w:rsid w:val="000B3F89"/>
    <w:rsid w:val="000C1E7D"/>
    <w:rsid w:val="000C48BC"/>
    <w:rsid w:val="000D1020"/>
    <w:rsid w:val="000D2A24"/>
    <w:rsid w:val="000D2D60"/>
    <w:rsid w:val="000D3488"/>
    <w:rsid w:val="0012081D"/>
    <w:rsid w:val="00120BA8"/>
    <w:rsid w:val="001217B7"/>
    <w:rsid w:val="00122CC3"/>
    <w:rsid w:val="00126AEC"/>
    <w:rsid w:val="00130082"/>
    <w:rsid w:val="00131A27"/>
    <w:rsid w:val="00131F0A"/>
    <w:rsid w:val="00140814"/>
    <w:rsid w:val="0014401D"/>
    <w:rsid w:val="001450FF"/>
    <w:rsid w:val="00146DAD"/>
    <w:rsid w:val="00151AED"/>
    <w:rsid w:val="001551A9"/>
    <w:rsid w:val="00155459"/>
    <w:rsid w:val="00170F69"/>
    <w:rsid w:val="0017138D"/>
    <w:rsid w:val="00173B93"/>
    <w:rsid w:val="00173FF6"/>
    <w:rsid w:val="001765EC"/>
    <w:rsid w:val="001765FF"/>
    <w:rsid w:val="00177F32"/>
    <w:rsid w:val="00183B73"/>
    <w:rsid w:val="00185A30"/>
    <w:rsid w:val="00186442"/>
    <w:rsid w:val="001923A8"/>
    <w:rsid w:val="0019260C"/>
    <w:rsid w:val="00192F6E"/>
    <w:rsid w:val="001A101A"/>
    <w:rsid w:val="001A2276"/>
    <w:rsid w:val="001A5397"/>
    <w:rsid w:val="001B1152"/>
    <w:rsid w:val="001C043C"/>
    <w:rsid w:val="001E459A"/>
    <w:rsid w:val="001E4D39"/>
    <w:rsid w:val="001E7E34"/>
    <w:rsid w:val="001F63AB"/>
    <w:rsid w:val="0020033D"/>
    <w:rsid w:val="00203E0D"/>
    <w:rsid w:val="00204D96"/>
    <w:rsid w:val="002051B9"/>
    <w:rsid w:val="002061A4"/>
    <w:rsid w:val="002062CC"/>
    <w:rsid w:val="00212F49"/>
    <w:rsid w:val="002152B8"/>
    <w:rsid w:val="0021762E"/>
    <w:rsid w:val="002214A5"/>
    <w:rsid w:val="00223E21"/>
    <w:rsid w:val="00223E2E"/>
    <w:rsid w:val="002277F3"/>
    <w:rsid w:val="00230542"/>
    <w:rsid w:val="002307BB"/>
    <w:rsid w:val="00230F00"/>
    <w:rsid w:val="002331BB"/>
    <w:rsid w:val="00233433"/>
    <w:rsid w:val="00236F55"/>
    <w:rsid w:val="00245891"/>
    <w:rsid w:val="00246329"/>
    <w:rsid w:val="00246C32"/>
    <w:rsid w:val="00247DFD"/>
    <w:rsid w:val="00252F3F"/>
    <w:rsid w:val="00261C12"/>
    <w:rsid w:val="00263B19"/>
    <w:rsid w:val="00264E12"/>
    <w:rsid w:val="00274856"/>
    <w:rsid w:val="00276D48"/>
    <w:rsid w:val="0028055D"/>
    <w:rsid w:val="0028547C"/>
    <w:rsid w:val="0029004C"/>
    <w:rsid w:val="00292BFE"/>
    <w:rsid w:val="00296CB1"/>
    <w:rsid w:val="00296EAB"/>
    <w:rsid w:val="002A0EBA"/>
    <w:rsid w:val="002A6C69"/>
    <w:rsid w:val="002A7710"/>
    <w:rsid w:val="002B7171"/>
    <w:rsid w:val="002C0ECA"/>
    <w:rsid w:val="002C1B27"/>
    <w:rsid w:val="002D3153"/>
    <w:rsid w:val="002D5E00"/>
    <w:rsid w:val="002E08EB"/>
    <w:rsid w:val="002E0AF8"/>
    <w:rsid w:val="002E13F8"/>
    <w:rsid w:val="002E142D"/>
    <w:rsid w:val="002E149B"/>
    <w:rsid w:val="002E39BF"/>
    <w:rsid w:val="002F4C39"/>
    <w:rsid w:val="002F52D2"/>
    <w:rsid w:val="003007A1"/>
    <w:rsid w:val="00301B32"/>
    <w:rsid w:val="00302657"/>
    <w:rsid w:val="00302A4E"/>
    <w:rsid w:val="0031154E"/>
    <w:rsid w:val="003146F8"/>
    <w:rsid w:val="00320974"/>
    <w:rsid w:val="00323299"/>
    <w:rsid w:val="00325308"/>
    <w:rsid w:val="0034066C"/>
    <w:rsid w:val="00341773"/>
    <w:rsid w:val="00342B00"/>
    <w:rsid w:val="003438BD"/>
    <w:rsid w:val="003502EC"/>
    <w:rsid w:val="00354F8E"/>
    <w:rsid w:val="00370933"/>
    <w:rsid w:val="00371F5B"/>
    <w:rsid w:val="00371FA6"/>
    <w:rsid w:val="0037445E"/>
    <w:rsid w:val="00375D46"/>
    <w:rsid w:val="00384276"/>
    <w:rsid w:val="00390AD6"/>
    <w:rsid w:val="00390D43"/>
    <w:rsid w:val="00394B73"/>
    <w:rsid w:val="00397463"/>
    <w:rsid w:val="00397BC4"/>
    <w:rsid w:val="003A1B2F"/>
    <w:rsid w:val="003A58A9"/>
    <w:rsid w:val="003B7E1C"/>
    <w:rsid w:val="003C0D87"/>
    <w:rsid w:val="003D0C8E"/>
    <w:rsid w:val="003D3C27"/>
    <w:rsid w:val="003D4340"/>
    <w:rsid w:val="003E270C"/>
    <w:rsid w:val="003E5807"/>
    <w:rsid w:val="003E5F02"/>
    <w:rsid w:val="003F68B4"/>
    <w:rsid w:val="003F757E"/>
    <w:rsid w:val="00402D4A"/>
    <w:rsid w:val="0040545C"/>
    <w:rsid w:val="00405E86"/>
    <w:rsid w:val="0040601D"/>
    <w:rsid w:val="0040785A"/>
    <w:rsid w:val="0041233F"/>
    <w:rsid w:val="00413CAA"/>
    <w:rsid w:val="004168A5"/>
    <w:rsid w:val="00420CD4"/>
    <w:rsid w:val="004223A5"/>
    <w:rsid w:val="0044131D"/>
    <w:rsid w:val="0044473F"/>
    <w:rsid w:val="00445A99"/>
    <w:rsid w:val="00457186"/>
    <w:rsid w:val="00457255"/>
    <w:rsid w:val="0046060A"/>
    <w:rsid w:val="004756EB"/>
    <w:rsid w:val="004777D9"/>
    <w:rsid w:val="00477A79"/>
    <w:rsid w:val="004806AA"/>
    <w:rsid w:val="00481869"/>
    <w:rsid w:val="0048468D"/>
    <w:rsid w:val="00484B05"/>
    <w:rsid w:val="00486B9A"/>
    <w:rsid w:val="00487F87"/>
    <w:rsid w:val="00490D08"/>
    <w:rsid w:val="004A0F7E"/>
    <w:rsid w:val="004A10AE"/>
    <w:rsid w:val="004A1F2B"/>
    <w:rsid w:val="004A35E4"/>
    <w:rsid w:val="004A5F7C"/>
    <w:rsid w:val="004A6D30"/>
    <w:rsid w:val="004B3A0E"/>
    <w:rsid w:val="004B43F5"/>
    <w:rsid w:val="004B4F3D"/>
    <w:rsid w:val="004B5D17"/>
    <w:rsid w:val="004C3650"/>
    <w:rsid w:val="004C5A96"/>
    <w:rsid w:val="004D452A"/>
    <w:rsid w:val="004D7A4E"/>
    <w:rsid w:val="004E2EAE"/>
    <w:rsid w:val="004E4153"/>
    <w:rsid w:val="004F0DF2"/>
    <w:rsid w:val="004F3B22"/>
    <w:rsid w:val="004F4338"/>
    <w:rsid w:val="004F4B4B"/>
    <w:rsid w:val="005220CB"/>
    <w:rsid w:val="00523F46"/>
    <w:rsid w:val="00525F2A"/>
    <w:rsid w:val="00526EFD"/>
    <w:rsid w:val="00537C74"/>
    <w:rsid w:val="00541AE7"/>
    <w:rsid w:val="00546467"/>
    <w:rsid w:val="005546B3"/>
    <w:rsid w:val="00555C03"/>
    <w:rsid w:val="00562244"/>
    <w:rsid w:val="00574C5A"/>
    <w:rsid w:val="00576F6E"/>
    <w:rsid w:val="00577612"/>
    <w:rsid w:val="00596376"/>
    <w:rsid w:val="005A2702"/>
    <w:rsid w:val="005A3B79"/>
    <w:rsid w:val="005A521C"/>
    <w:rsid w:val="005A65F8"/>
    <w:rsid w:val="005B200C"/>
    <w:rsid w:val="005B22B7"/>
    <w:rsid w:val="005B2B1D"/>
    <w:rsid w:val="005B6E1B"/>
    <w:rsid w:val="005C2383"/>
    <w:rsid w:val="005C3A88"/>
    <w:rsid w:val="005D77D6"/>
    <w:rsid w:val="005F7F26"/>
    <w:rsid w:val="00612FA9"/>
    <w:rsid w:val="0061527E"/>
    <w:rsid w:val="00623BB5"/>
    <w:rsid w:val="00624679"/>
    <w:rsid w:val="006342EC"/>
    <w:rsid w:val="0063757E"/>
    <w:rsid w:val="0064090F"/>
    <w:rsid w:val="0064388A"/>
    <w:rsid w:val="006454B8"/>
    <w:rsid w:val="00656894"/>
    <w:rsid w:val="0066121B"/>
    <w:rsid w:val="0066129C"/>
    <w:rsid w:val="00662767"/>
    <w:rsid w:val="006642B5"/>
    <w:rsid w:val="00671547"/>
    <w:rsid w:val="00672D01"/>
    <w:rsid w:val="00682671"/>
    <w:rsid w:val="00682DC7"/>
    <w:rsid w:val="006A1350"/>
    <w:rsid w:val="006A2CFC"/>
    <w:rsid w:val="006A7D35"/>
    <w:rsid w:val="006B19AF"/>
    <w:rsid w:val="006B2917"/>
    <w:rsid w:val="006C02E4"/>
    <w:rsid w:val="006D0C0B"/>
    <w:rsid w:val="006D3849"/>
    <w:rsid w:val="006D5E02"/>
    <w:rsid w:val="006D6E3D"/>
    <w:rsid w:val="006E048D"/>
    <w:rsid w:val="006E069E"/>
    <w:rsid w:val="006E60DD"/>
    <w:rsid w:val="006E6F0E"/>
    <w:rsid w:val="006F02D1"/>
    <w:rsid w:val="006F76A3"/>
    <w:rsid w:val="00703931"/>
    <w:rsid w:val="00706144"/>
    <w:rsid w:val="0071062D"/>
    <w:rsid w:val="007259E3"/>
    <w:rsid w:val="00727AC6"/>
    <w:rsid w:val="00731240"/>
    <w:rsid w:val="00734775"/>
    <w:rsid w:val="00737139"/>
    <w:rsid w:val="007425AD"/>
    <w:rsid w:val="00754AED"/>
    <w:rsid w:val="00761DEB"/>
    <w:rsid w:val="007626A0"/>
    <w:rsid w:val="00764F65"/>
    <w:rsid w:val="0076688B"/>
    <w:rsid w:val="007669DF"/>
    <w:rsid w:val="007714FD"/>
    <w:rsid w:val="00773BDE"/>
    <w:rsid w:val="00776888"/>
    <w:rsid w:val="00777F12"/>
    <w:rsid w:val="0078108F"/>
    <w:rsid w:val="00781322"/>
    <w:rsid w:val="007814D3"/>
    <w:rsid w:val="00782B9D"/>
    <w:rsid w:val="00790803"/>
    <w:rsid w:val="007933ED"/>
    <w:rsid w:val="00794713"/>
    <w:rsid w:val="007970F2"/>
    <w:rsid w:val="007A323E"/>
    <w:rsid w:val="007B7D88"/>
    <w:rsid w:val="007C23D2"/>
    <w:rsid w:val="007C375A"/>
    <w:rsid w:val="007C614D"/>
    <w:rsid w:val="007C641F"/>
    <w:rsid w:val="007C7ECF"/>
    <w:rsid w:val="007D261B"/>
    <w:rsid w:val="007D4367"/>
    <w:rsid w:val="007D4EDA"/>
    <w:rsid w:val="007D59BD"/>
    <w:rsid w:val="007D7D5F"/>
    <w:rsid w:val="007E2A2B"/>
    <w:rsid w:val="007E580F"/>
    <w:rsid w:val="007E74E2"/>
    <w:rsid w:val="00804D0F"/>
    <w:rsid w:val="008068D5"/>
    <w:rsid w:val="0081550F"/>
    <w:rsid w:val="00821AD0"/>
    <w:rsid w:val="00825034"/>
    <w:rsid w:val="00825593"/>
    <w:rsid w:val="00840A42"/>
    <w:rsid w:val="0085157E"/>
    <w:rsid w:val="00852CB3"/>
    <w:rsid w:val="00865A06"/>
    <w:rsid w:val="00874C33"/>
    <w:rsid w:val="008762A9"/>
    <w:rsid w:val="00876406"/>
    <w:rsid w:val="00877B4D"/>
    <w:rsid w:val="00877F54"/>
    <w:rsid w:val="0088153A"/>
    <w:rsid w:val="0088451D"/>
    <w:rsid w:val="00885A54"/>
    <w:rsid w:val="00890CE1"/>
    <w:rsid w:val="008930E0"/>
    <w:rsid w:val="00895B49"/>
    <w:rsid w:val="00896E56"/>
    <w:rsid w:val="00896E5C"/>
    <w:rsid w:val="00897591"/>
    <w:rsid w:val="008A0A86"/>
    <w:rsid w:val="008A5C53"/>
    <w:rsid w:val="008B1AD7"/>
    <w:rsid w:val="008B5162"/>
    <w:rsid w:val="008B5D2F"/>
    <w:rsid w:val="008B6E15"/>
    <w:rsid w:val="008C269E"/>
    <w:rsid w:val="008E2095"/>
    <w:rsid w:val="008E2A5F"/>
    <w:rsid w:val="008E4C34"/>
    <w:rsid w:val="008F02A0"/>
    <w:rsid w:val="009111FB"/>
    <w:rsid w:val="009125EB"/>
    <w:rsid w:val="00920462"/>
    <w:rsid w:val="00925164"/>
    <w:rsid w:val="009311A0"/>
    <w:rsid w:val="00933F67"/>
    <w:rsid w:val="009415A2"/>
    <w:rsid w:val="00947C27"/>
    <w:rsid w:val="00950E45"/>
    <w:rsid w:val="009555CA"/>
    <w:rsid w:val="00962110"/>
    <w:rsid w:val="00967BE2"/>
    <w:rsid w:val="00970336"/>
    <w:rsid w:val="009802CC"/>
    <w:rsid w:val="00981D08"/>
    <w:rsid w:val="009972E1"/>
    <w:rsid w:val="009A0AA2"/>
    <w:rsid w:val="009A1375"/>
    <w:rsid w:val="009A3633"/>
    <w:rsid w:val="009A53CA"/>
    <w:rsid w:val="009A70BB"/>
    <w:rsid w:val="009C03FF"/>
    <w:rsid w:val="009C1C40"/>
    <w:rsid w:val="009C489B"/>
    <w:rsid w:val="009C7B91"/>
    <w:rsid w:val="009D2E5E"/>
    <w:rsid w:val="009D7210"/>
    <w:rsid w:val="009E29A5"/>
    <w:rsid w:val="009F0521"/>
    <w:rsid w:val="009F1224"/>
    <w:rsid w:val="009F2D52"/>
    <w:rsid w:val="009F3AA5"/>
    <w:rsid w:val="009F4429"/>
    <w:rsid w:val="009F60C4"/>
    <w:rsid w:val="00A04CE0"/>
    <w:rsid w:val="00A05030"/>
    <w:rsid w:val="00A050FD"/>
    <w:rsid w:val="00A11463"/>
    <w:rsid w:val="00A126B1"/>
    <w:rsid w:val="00A13FD7"/>
    <w:rsid w:val="00A158EA"/>
    <w:rsid w:val="00A160B0"/>
    <w:rsid w:val="00A16A59"/>
    <w:rsid w:val="00A16B88"/>
    <w:rsid w:val="00A21B30"/>
    <w:rsid w:val="00A4572B"/>
    <w:rsid w:val="00A47EE2"/>
    <w:rsid w:val="00A57F4F"/>
    <w:rsid w:val="00A63D27"/>
    <w:rsid w:val="00A75CA7"/>
    <w:rsid w:val="00A80020"/>
    <w:rsid w:val="00A84593"/>
    <w:rsid w:val="00A852D5"/>
    <w:rsid w:val="00A86E69"/>
    <w:rsid w:val="00A901A5"/>
    <w:rsid w:val="00A9262B"/>
    <w:rsid w:val="00A9516E"/>
    <w:rsid w:val="00AA00E1"/>
    <w:rsid w:val="00AA3377"/>
    <w:rsid w:val="00AA3564"/>
    <w:rsid w:val="00AC363B"/>
    <w:rsid w:val="00AD1055"/>
    <w:rsid w:val="00AD16F9"/>
    <w:rsid w:val="00AD216D"/>
    <w:rsid w:val="00AD2BC8"/>
    <w:rsid w:val="00AD4A19"/>
    <w:rsid w:val="00AE2A7D"/>
    <w:rsid w:val="00AE4753"/>
    <w:rsid w:val="00AF193A"/>
    <w:rsid w:val="00AF264A"/>
    <w:rsid w:val="00B020B3"/>
    <w:rsid w:val="00B027AA"/>
    <w:rsid w:val="00B077DB"/>
    <w:rsid w:val="00B07B94"/>
    <w:rsid w:val="00B1319E"/>
    <w:rsid w:val="00B1469C"/>
    <w:rsid w:val="00B15C82"/>
    <w:rsid w:val="00B17A51"/>
    <w:rsid w:val="00B20298"/>
    <w:rsid w:val="00B22B8B"/>
    <w:rsid w:val="00B23F5E"/>
    <w:rsid w:val="00B26008"/>
    <w:rsid w:val="00B37E61"/>
    <w:rsid w:val="00B42C56"/>
    <w:rsid w:val="00B4383C"/>
    <w:rsid w:val="00B51BC1"/>
    <w:rsid w:val="00B527DE"/>
    <w:rsid w:val="00B5472D"/>
    <w:rsid w:val="00B54999"/>
    <w:rsid w:val="00B65E2E"/>
    <w:rsid w:val="00B66E24"/>
    <w:rsid w:val="00B722F8"/>
    <w:rsid w:val="00B758D3"/>
    <w:rsid w:val="00B76BD9"/>
    <w:rsid w:val="00B777A1"/>
    <w:rsid w:val="00B937E5"/>
    <w:rsid w:val="00B969AC"/>
    <w:rsid w:val="00B97E84"/>
    <w:rsid w:val="00BA0B87"/>
    <w:rsid w:val="00BB210D"/>
    <w:rsid w:val="00BB3786"/>
    <w:rsid w:val="00BC1469"/>
    <w:rsid w:val="00BC461D"/>
    <w:rsid w:val="00BC6A91"/>
    <w:rsid w:val="00BC7DE1"/>
    <w:rsid w:val="00BD03D5"/>
    <w:rsid w:val="00BD1BA4"/>
    <w:rsid w:val="00BD7229"/>
    <w:rsid w:val="00BE1336"/>
    <w:rsid w:val="00BE46A6"/>
    <w:rsid w:val="00BF5EA6"/>
    <w:rsid w:val="00C009D8"/>
    <w:rsid w:val="00C0661A"/>
    <w:rsid w:val="00C06ED7"/>
    <w:rsid w:val="00C109B8"/>
    <w:rsid w:val="00C16821"/>
    <w:rsid w:val="00C21C2D"/>
    <w:rsid w:val="00C23919"/>
    <w:rsid w:val="00C247C1"/>
    <w:rsid w:val="00C302B2"/>
    <w:rsid w:val="00C37257"/>
    <w:rsid w:val="00C3793C"/>
    <w:rsid w:val="00C40DB6"/>
    <w:rsid w:val="00C44E27"/>
    <w:rsid w:val="00C46877"/>
    <w:rsid w:val="00C54867"/>
    <w:rsid w:val="00C5582B"/>
    <w:rsid w:val="00C572C1"/>
    <w:rsid w:val="00C60269"/>
    <w:rsid w:val="00C67AD0"/>
    <w:rsid w:val="00C74C4E"/>
    <w:rsid w:val="00C75033"/>
    <w:rsid w:val="00C80041"/>
    <w:rsid w:val="00C80487"/>
    <w:rsid w:val="00C83F53"/>
    <w:rsid w:val="00C87D50"/>
    <w:rsid w:val="00C90814"/>
    <w:rsid w:val="00CA67F6"/>
    <w:rsid w:val="00CB4D5A"/>
    <w:rsid w:val="00CC5540"/>
    <w:rsid w:val="00CD0653"/>
    <w:rsid w:val="00CD0BA4"/>
    <w:rsid w:val="00CD7D3C"/>
    <w:rsid w:val="00CE5511"/>
    <w:rsid w:val="00CE6864"/>
    <w:rsid w:val="00CF17AB"/>
    <w:rsid w:val="00CF4703"/>
    <w:rsid w:val="00D0000A"/>
    <w:rsid w:val="00D02056"/>
    <w:rsid w:val="00D13112"/>
    <w:rsid w:val="00D20240"/>
    <w:rsid w:val="00D202F7"/>
    <w:rsid w:val="00D2352D"/>
    <w:rsid w:val="00D34433"/>
    <w:rsid w:val="00D44C5D"/>
    <w:rsid w:val="00D4566C"/>
    <w:rsid w:val="00D50C33"/>
    <w:rsid w:val="00D557FF"/>
    <w:rsid w:val="00D55C61"/>
    <w:rsid w:val="00D61FE0"/>
    <w:rsid w:val="00D64F6E"/>
    <w:rsid w:val="00D901A9"/>
    <w:rsid w:val="00DA62F1"/>
    <w:rsid w:val="00DB0804"/>
    <w:rsid w:val="00DC12E4"/>
    <w:rsid w:val="00DC1BA5"/>
    <w:rsid w:val="00DC2616"/>
    <w:rsid w:val="00DD04EA"/>
    <w:rsid w:val="00DD1E27"/>
    <w:rsid w:val="00DE1780"/>
    <w:rsid w:val="00DE38F5"/>
    <w:rsid w:val="00DE6780"/>
    <w:rsid w:val="00DF034A"/>
    <w:rsid w:val="00DF40C4"/>
    <w:rsid w:val="00DF4F21"/>
    <w:rsid w:val="00E1217D"/>
    <w:rsid w:val="00E16087"/>
    <w:rsid w:val="00E2678F"/>
    <w:rsid w:val="00E33BD1"/>
    <w:rsid w:val="00E43184"/>
    <w:rsid w:val="00E45BCB"/>
    <w:rsid w:val="00E50202"/>
    <w:rsid w:val="00E50395"/>
    <w:rsid w:val="00E54FF9"/>
    <w:rsid w:val="00E564E5"/>
    <w:rsid w:val="00E579FF"/>
    <w:rsid w:val="00E6054A"/>
    <w:rsid w:val="00E608E9"/>
    <w:rsid w:val="00E60B7B"/>
    <w:rsid w:val="00E62183"/>
    <w:rsid w:val="00E630CB"/>
    <w:rsid w:val="00E663BA"/>
    <w:rsid w:val="00E77719"/>
    <w:rsid w:val="00E80780"/>
    <w:rsid w:val="00E80D54"/>
    <w:rsid w:val="00E818E6"/>
    <w:rsid w:val="00E83E4C"/>
    <w:rsid w:val="00E84258"/>
    <w:rsid w:val="00E864DA"/>
    <w:rsid w:val="00E87276"/>
    <w:rsid w:val="00E978F2"/>
    <w:rsid w:val="00EA1F7F"/>
    <w:rsid w:val="00EB162E"/>
    <w:rsid w:val="00EB2DE1"/>
    <w:rsid w:val="00EB5EEF"/>
    <w:rsid w:val="00EB7220"/>
    <w:rsid w:val="00EC2A51"/>
    <w:rsid w:val="00EC68CC"/>
    <w:rsid w:val="00ED3BAD"/>
    <w:rsid w:val="00ED636A"/>
    <w:rsid w:val="00EE2FF2"/>
    <w:rsid w:val="00F012D9"/>
    <w:rsid w:val="00F0384E"/>
    <w:rsid w:val="00F06985"/>
    <w:rsid w:val="00F106D5"/>
    <w:rsid w:val="00F120DA"/>
    <w:rsid w:val="00F12B41"/>
    <w:rsid w:val="00F12BA3"/>
    <w:rsid w:val="00F1452E"/>
    <w:rsid w:val="00F16C36"/>
    <w:rsid w:val="00F20354"/>
    <w:rsid w:val="00F217BE"/>
    <w:rsid w:val="00F221F7"/>
    <w:rsid w:val="00F22D67"/>
    <w:rsid w:val="00F22E51"/>
    <w:rsid w:val="00F2366B"/>
    <w:rsid w:val="00F243C4"/>
    <w:rsid w:val="00F42487"/>
    <w:rsid w:val="00F4666A"/>
    <w:rsid w:val="00F507D4"/>
    <w:rsid w:val="00F50A0E"/>
    <w:rsid w:val="00F57B05"/>
    <w:rsid w:val="00F72B20"/>
    <w:rsid w:val="00F73587"/>
    <w:rsid w:val="00F75A27"/>
    <w:rsid w:val="00F8535C"/>
    <w:rsid w:val="00F93BD7"/>
    <w:rsid w:val="00F970D5"/>
    <w:rsid w:val="00FA30B4"/>
    <w:rsid w:val="00FC10B3"/>
    <w:rsid w:val="00FC6F4A"/>
    <w:rsid w:val="00FD019F"/>
    <w:rsid w:val="00FD43CB"/>
    <w:rsid w:val="00FD522B"/>
    <w:rsid w:val="00FD74E7"/>
    <w:rsid w:val="00FE264A"/>
    <w:rsid w:val="00FE2F9D"/>
    <w:rsid w:val="00FF15A9"/>
    <w:rsid w:val="00FF6B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806A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60269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2331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2331BB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331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2331B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806AA"/>
    <w:rPr>
      <w:b/>
      <w:bCs/>
      <w:kern w:val="44"/>
      <w:sz w:val="44"/>
      <w:szCs w:val="44"/>
    </w:rPr>
  </w:style>
  <w:style w:type="paragraph" w:styleId="a6">
    <w:name w:val="Balloon Text"/>
    <w:basedOn w:val="a"/>
    <w:link w:val="Char1"/>
    <w:uiPriority w:val="99"/>
    <w:semiHidden/>
    <w:unhideWhenUsed/>
    <w:rsid w:val="007D59BD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7D59BD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806A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60269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2331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2331BB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331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2331B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806AA"/>
    <w:rPr>
      <w:b/>
      <w:bCs/>
      <w:kern w:val="44"/>
      <w:sz w:val="44"/>
      <w:szCs w:val="44"/>
    </w:rPr>
  </w:style>
  <w:style w:type="paragraph" w:styleId="a6">
    <w:name w:val="Balloon Text"/>
    <w:basedOn w:val="a"/>
    <w:link w:val="Char1"/>
    <w:uiPriority w:val="99"/>
    <w:semiHidden/>
    <w:unhideWhenUsed/>
    <w:rsid w:val="007D59BD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7D59B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2F73EF-01F6-4475-A09D-0688888D04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7</TotalTime>
  <Pages>6</Pages>
  <Words>305</Words>
  <Characters>1742</Characters>
  <Application>Microsoft Office Word</Application>
  <DocSecurity>0</DocSecurity>
  <Lines>14</Lines>
  <Paragraphs>4</Paragraphs>
  <ScaleCrop>false</ScaleCrop>
  <Company>Sky123.Org</Company>
  <LinksUpToDate>false</LinksUpToDate>
  <CharactersWithSpaces>20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1005</cp:revision>
  <dcterms:created xsi:type="dcterms:W3CDTF">2013-05-23T16:52:00Z</dcterms:created>
  <dcterms:modified xsi:type="dcterms:W3CDTF">2013-07-28T23:11:00Z</dcterms:modified>
</cp:coreProperties>
</file>